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1933" w:rsidRPr="007E483B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449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МІНІСТЕРСТВО ОСВІТИ І НАУКИ УКРАЇНИ</w:t>
      </w:r>
    </w:p>
    <w:p w:rsidR="00E91933" w:rsidRPr="007E483B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 xml:space="preserve">НАЦІОНАЛЬНИЙ УНІВЕРСИТЕТ </w:t>
      </w:r>
      <w:r w:rsidRPr="00C854B4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"</w:t>
      </w: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ЛЬВІВСЬКА ПОЛІТЕХНІКА"</w:t>
      </w:r>
    </w:p>
    <w:p w:rsidR="00E91933" w:rsidRPr="007E483B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ІНСТИТУТ ПІСЛЯДИПЛОМНОЇ ОСВІТИ</w:t>
      </w:r>
    </w:p>
    <w:p w:rsidR="00E91933" w:rsidRPr="007E483B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КАФЕДРА ПРОГРАМНОГО ЗАБЕЗПЕЧЕННЯ</w:t>
      </w:r>
    </w:p>
    <w:p w:rsidR="00E91933" w:rsidRPr="007E483B" w:rsidRDefault="00E91933" w:rsidP="00E91933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right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both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center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b/>
          <w:noProof/>
          <w:color w:val="000000"/>
          <w:spacing w:val="3"/>
          <w:sz w:val="28"/>
          <w:szCs w:val="28"/>
          <w:lang w:val="ru-RU" w:eastAsia="ru-RU"/>
        </w:rPr>
        <w:drawing>
          <wp:inline distT="0" distB="0" distL="0" distR="0" wp14:anchorId="5618012D" wp14:editId="71F1F1AA">
            <wp:extent cx="1658620" cy="20415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8620" cy="204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1933" w:rsidRPr="00774670" w:rsidRDefault="00E91933" w:rsidP="00E91933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center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Pr="00F04EBF" w:rsidRDefault="00E91933" w:rsidP="00E91933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center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  <w:lang w:val="en-US"/>
        </w:rPr>
      </w:pPr>
    </w:p>
    <w:p w:rsidR="00E91933" w:rsidRPr="00F6344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center"/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  <w:lang w:val="ru-RU"/>
        </w:rPr>
      </w:pP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ЗВІТ ДО ЛАБОРАТОРНОЇ Р</w:t>
      </w:r>
      <w:r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ОБОТИ №</w:t>
      </w:r>
      <w:r w:rsidRPr="00F63443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  <w:lang w:val="ru-RU"/>
        </w:rPr>
        <w:t>2</w:t>
      </w:r>
      <w:r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 xml:space="preserve"> </w:t>
      </w:r>
      <w:r w:rsidRPr="00C854B4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на тему</w:t>
      </w:r>
      <w:r w:rsidRPr="007E483B">
        <w:rPr>
          <w:rFonts w:ascii="Times New Roman CYR" w:hAnsi="Times New Roman CYR" w:cs="Times New Roman CYR"/>
          <w:bCs/>
          <w:color w:val="000000"/>
          <w:spacing w:val="3"/>
          <w:sz w:val="28"/>
          <w:szCs w:val="28"/>
        </w:rPr>
        <w:t>:</w:t>
      </w:r>
    </w:p>
    <w:p w:rsidR="00E91933" w:rsidRPr="002C4ED7" w:rsidRDefault="00E91933" w:rsidP="00E91933">
      <w:pPr>
        <w:ind w:firstLine="540"/>
        <w:jc w:val="center"/>
        <w:rPr>
          <w:b/>
          <w:sz w:val="28"/>
          <w:szCs w:val="28"/>
        </w:rPr>
      </w:pPr>
      <w:r w:rsidRPr="00B86A6C">
        <w:rPr>
          <w:i/>
          <w:sz w:val="28"/>
          <w:szCs w:val="28"/>
        </w:rPr>
        <w:t>“</w:t>
      </w:r>
      <w:r>
        <w:rPr>
          <w:b/>
          <w:sz w:val="28"/>
          <w:szCs w:val="28"/>
        </w:rPr>
        <w:t>Розробка специфікації вимог до програмного продукту</w:t>
      </w:r>
      <w:r w:rsidRPr="00380C29">
        <w:rPr>
          <w:i/>
          <w:sz w:val="32"/>
          <w:szCs w:val="32"/>
        </w:rPr>
        <w:t>”</w:t>
      </w:r>
    </w:p>
    <w:p w:rsidR="00E91933" w:rsidRPr="00371369" w:rsidRDefault="00E91933" w:rsidP="00E91933">
      <w:pPr>
        <w:shd w:val="solid" w:color="FFFFFF" w:fill="FFFFFF"/>
        <w:jc w:val="center"/>
        <w:rPr>
          <w:i/>
          <w:sz w:val="28"/>
          <w:szCs w:val="28"/>
        </w:rPr>
      </w:pPr>
      <w:r w:rsidRPr="00F63443">
        <w:rPr>
          <w:b/>
          <w:sz w:val="28"/>
          <w:szCs w:val="28"/>
          <w:lang w:val="ru-RU"/>
        </w:rPr>
        <w:t xml:space="preserve"> з </w:t>
      </w:r>
      <w:r w:rsidRPr="00371369">
        <w:rPr>
          <w:b/>
          <w:sz w:val="28"/>
          <w:szCs w:val="28"/>
        </w:rPr>
        <w:t>дисциплін</w:t>
      </w:r>
      <w:r>
        <w:rPr>
          <w:b/>
          <w:sz w:val="28"/>
          <w:szCs w:val="28"/>
        </w:rPr>
        <w:t>и</w:t>
      </w:r>
      <w:proofErr w:type="gramStart"/>
      <w:r w:rsidRPr="00371369">
        <w:rPr>
          <w:b/>
          <w:sz w:val="28"/>
          <w:szCs w:val="28"/>
        </w:rPr>
        <w:t xml:space="preserve"> :</w:t>
      </w:r>
      <w:proofErr w:type="gramEnd"/>
      <w:r>
        <w:rPr>
          <w:b/>
          <w:sz w:val="28"/>
          <w:szCs w:val="28"/>
        </w:rPr>
        <w:t xml:space="preserve"> </w:t>
      </w:r>
      <w:r w:rsidRPr="00371369">
        <w:rPr>
          <w:i/>
          <w:sz w:val="28"/>
          <w:szCs w:val="28"/>
        </w:rPr>
        <w:t>"</w:t>
      </w:r>
      <w:r w:rsidRPr="002D196E">
        <w:rPr>
          <w:lang w:val="ru-RU"/>
        </w:rPr>
        <w:t xml:space="preserve"> </w:t>
      </w:r>
      <w:r w:rsidRPr="00380C29">
        <w:rPr>
          <w:b/>
          <w:i/>
          <w:sz w:val="28"/>
          <w:szCs w:val="28"/>
        </w:rPr>
        <w:t>Аналіз вимог до програмного забезпечення</w:t>
      </w:r>
      <w:r w:rsidRPr="00380C29">
        <w:rPr>
          <w:i/>
          <w:sz w:val="28"/>
          <w:szCs w:val="28"/>
        </w:rPr>
        <w:t xml:space="preserve"> </w:t>
      </w:r>
      <w:r w:rsidRPr="00371369">
        <w:rPr>
          <w:i/>
          <w:sz w:val="28"/>
          <w:szCs w:val="28"/>
        </w:rPr>
        <w:t>"</w:t>
      </w:r>
    </w:p>
    <w:p w:rsidR="00E91933" w:rsidRPr="00E5796C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Pr="00774670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  <w:t xml:space="preserve">ВИКОНАВ: </w:t>
      </w: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proofErr w:type="spellStart"/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Гринчук</w:t>
      </w:r>
      <w:proofErr w:type="spellEnd"/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 Т.А.</w:t>
      </w:r>
    </w:p>
    <w:p w:rsidR="00E91933" w:rsidRPr="000B36A2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ПЗС-11</w:t>
      </w:r>
    </w:p>
    <w:p w:rsidR="00E91933" w:rsidRDefault="00E91933" w:rsidP="00E91933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</w:p>
    <w:p w:rsidR="00E91933" w:rsidRPr="00C854B4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</w:pPr>
      <w:r w:rsidRPr="000B36A2"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  <w:t>ПЕРЕВІРИВ</w:t>
      </w:r>
      <w:r>
        <w:rPr>
          <w:rFonts w:ascii="Times New Roman CYR" w:hAnsi="Times New Roman CYR" w:cs="Times New Roman CYR"/>
          <w:b/>
          <w:bCs/>
          <w:color w:val="000000"/>
          <w:spacing w:val="3"/>
          <w:sz w:val="28"/>
          <w:szCs w:val="28"/>
        </w:rPr>
        <w:t>:</w:t>
      </w:r>
    </w:p>
    <w:p w:rsidR="00E91933" w:rsidRPr="0022222E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доц. </w:t>
      </w:r>
      <w:proofErr w:type="spellStart"/>
      <w:r w:rsidRPr="0022222E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Білас</w:t>
      </w:r>
      <w:proofErr w:type="spellEnd"/>
      <w:r w:rsidRPr="0022222E"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 xml:space="preserve"> О. Є.</w:t>
      </w:r>
    </w:p>
    <w:p w:rsidR="00E91933" w:rsidRPr="007E483B" w:rsidRDefault="00E91933" w:rsidP="00E91933">
      <w:pPr>
        <w:widowControl w:val="0"/>
        <w:shd w:val="clear" w:color="auto" w:fill="FFFFFF"/>
        <w:autoSpaceDE w:val="0"/>
        <w:autoSpaceDN w:val="0"/>
        <w:adjustRightInd w:val="0"/>
        <w:ind w:right="-31" w:firstLine="567"/>
        <w:jc w:val="right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</w:p>
    <w:p w:rsidR="00E91933" w:rsidRPr="007E483B" w:rsidRDefault="00E91933" w:rsidP="00E91933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</w:p>
    <w:p w:rsidR="00E91933" w:rsidRDefault="00E91933" w:rsidP="00E91933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pacing w:val="3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pacing w:val="3"/>
          <w:sz w:val="28"/>
          <w:szCs w:val="28"/>
        </w:rPr>
        <w:t>Львів - 201</w:t>
      </w:r>
      <w:r w:rsidRPr="00F63443">
        <w:rPr>
          <w:rFonts w:ascii="Times New Roman CYR" w:hAnsi="Times New Roman CYR" w:cs="Times New Roman CYR"/>
          <w:color w:val="000000"/>
          <w:spacing w:val="3"/>
          <w:sz w:val="28"/>
          <w:szCs w:val="28"/>
          <w:lang w:val="ru-RU"/>
        </w:rPr>
        <w:t>4</w:t>
      </w:r>
    </w:p>
    <w:p w:rsidR="00E91933" w:rsidRDefault="00E91933" w:rsidP="00E91933">
      <w:r>
        <w:rPr>
          <w:b/>
        </w:rPr>
        <w:lastRenderedPageBreak/>
        <w:t>Тема:</w:t>
      </w:r>
      <w:r>
        <w:rPr>
          <w:b/>
        </w:rPr>
        <w:tab/>
      </w:r>
      <w:r>
        <w:t>Розробка опису вимог до програмного продукту за варіантом.</w:t>
      </w:r>
    </w:p>
    <w:p w:rsidR="00E91933" w:rsidRDefault="00E91933" w:rsidP="00E91933">
      <w:pPr>
        <w:ind w:left="709" w:hanging="709"/>
      </w:pPr>
      <w:r w:rsidRPr="00665B6A">
        <w:rPr>
          <w:b/>
        </w:rPr>
        <w:t>Мета:</w:t>
      </w:r>
      <w:r>
        <w:rPr>
          <w:b/>
        </w:rPr>
        <w:tab/>
      </w:r>
      <w:r w:rsidRPr="00665B6A">
        <w:t>Розроб</w:t>
      </w:r>
      <w:r>
        <w:t>ити специфікації вимог до інформаційної системи</w:t>
      </w:r>
      <w:r w:rsidRPr="002A426E">
        <w:t xml:space="preserve"> </w:t>
      </w:r>
      <w:r>
        <w:t>обліку товарів на складі.</w:t>
      </w:r>
    </w:p>
    <w:p w:rsidR="00E91933" w:rsidRDefault="00E91933" w:rsidP="00E91933"/>
    <w:p w:rsidR="00E91933" w:rsidRDefault="00E91933" w:rsidP="00E91933">
      <w:pPr>
        <w:jc w:val="center"/>
        <w:rPr>
          <w:b/>
          <w:sz w:val="28"/>
        </w:rPr>
      </w:pPr>
      <w:r w:rsidRPr="00665B6A">
        <w:rPr>
          <w:b/>
          <w:sz w:val="28"/>
        </w:rPr>
        <w:t>Хід роботи</w:t>
      </w:r>
    </w:p>
    <w:p w:rsidR="00240236" w:rsidRPr="001213D1" w:rsidRDefault="00240236" w:rsidP="00205D63">
      <w:pPr>
        <w:pStyle w:val="a3"/>
        <w:spacing w:after="360"/>
        <w:jc w:val="center"/>
        <w:rPr>
          <w:rFonts w:ascii="Times New Roman" w:hAnsi="Times New Roman"/>
          <w:sz w:val="36"/>
          <w:szCs w:val="36"/>
          <w:lang w:val="uk-UA"/>
        </w:rPr>
      </w:pPr>
      <w:r w:rsidRPr="001213D1">
        <w:rPr>
          <w:rFonts w:ascii="Times New Roman" w:hAnsi="Times New Roman"/>
          <w:sz w:val="36"/>
          <w:szCs w:val="36"/>
          <w:lang w:val="uk-UA"/>
        </w:rPr>
        <w:t>Специфікація вимог до програмного продукту</w:t>
      </w:r>
    </w:p>
    <w:p w:rsidR="00240236" w:rsidRPr="001213D1" w:rsidRDefault="00240236" w:rsidP="00205D63">
      <w:pPr>
        <w:pStyle w:val="a3"/>
        <w:spacing w:after="360"/>
        <w:jc w:val="center"/>
        <w:rPr>
          <w:rFonts w:ascii="Times New Roman" w:hAnsi="Times New Roman"/>
          <w:sz w:val="36"/>
          <w:szCs w:val="36"/>
          <w:lang w:val="uk-UA"/>
        </w:rPr>
      </w:pPr>
      <w:r w:rsidRPr="001213D1">
        <w:rPr>
          <w:rFonts w:ascii="Times New Roman" w:hAnsi="Times New Roman"/>
          <w:sz w:val="36"/>
          <w:szCs w:val="36"/>
          <w:lang w:val="uk-UA"/>
        </w:rPr>
        <w:t>(</w:t>
      </w:r>
      <w:proofErr w:type="spellStart"/>
      <w:r w:rsidRPr="001213D1">
        <w:rPr>
          <w:rFonts w:ascii="Times New Roman" w:hAnsi="Times New Roman"/>
          <w:sz w:val="36"/>
          <w:szCs w:val="36"/>
          <w:lang w:val="uk-UA"/>
        </w:rPr>
        <w:t>Software</w:t>
      </w:r>
      <w:proofErr w:type="spellEnd"/>
      <w:r w:rsidRPr="001213D1">
        <w:rPr>
          <w:rFonts w:ascii="Times New Roman" w:hAnsi="Times New Roman"/>
          <w:sz w:val="36"/>
          <w:szCs w:val="36"/>
          <w:lang w:val="uk-UA"/>
        </w:rPr>
        <w:t xml:space="preserve"> </w:t>
      </w:r>
      <w:proofErr w:type="spellStart"/>
      <w:r w:rsidRPr="001213D1">
        <w:rPr>
          <w:rFonts w:ascii="Times New Roman" w:hAnsi="Times New Roman"/>
          <w:sz w:val="36"/>
          <w:szCs w:val="36"/>
          <w:lang w:val="uk-UA"/>
        </w:rPr>
        <w:t>Requirements</w:t>
      </w:r>
      <w:proofErr w:type="spellEnd"/>
      <w:r w:rsidRPr="001213D1">
        <w:rPr>
          <w:rFonts w:ascii="Times New Roman" w:hAnsi="Times New Roman"/>
          <w:sz w:val="36"/>
          <w:szCs w:val="36"/>
          <w:lang w:val="uk-UA"/>
        </w:rPr>
        <w:t xml:space="preserve"> </w:t>
      </w:r>
      <w:proofErr w:type="spellStart"/>
      <w:r w:rsidRPr="001213D1">
        <w:rPr>
          <w:rFonts w:ascii="Times New Roman" w:hAnsi="Times New Roman"/>
          <w:sz w:val="36"/>
          <w:szCs w:val="36"/>
          <w:lang w:val="uk-UA"/>
        </w:rPr>
        <w:t>Specification</w:t>
      </w:r>
      <w:proofErr w:type="spellEnd"/>
      <w:r w:rsidRPr="001213D1">
        <w:rPr>
          <w:rFonts w:ascii="Times New Roman" w:hAnsi="Times New Roman"/>
          <w:sz w:val="36"/>
          <w:szCs w:val="36"/>
          <w:lang w:val="uk-UA"/>
        </w:rPr>
        <w:t>, SRS)</w:t>
      </w:r>
    </w:p>
    <w:p w:rsidR="00240236" w:rsidRPr="001213D1" w:rsidRDefault="00BF589B" w:rsidP="00205D63">
      <w:pPr>
        <w:pStyle w:val="a3"/>
        <w:spacing w:before="0" w:after="400"/>
        <w:jc w:val="center"/>
        <w:rPr>
          <w:rFonts w:ascii="Times New Roman" w:hAnsi="Times New Roman"/>
          <w:sz w:val="36"/>
          <w:szCs w:val="36"/>
          <w:lang w:val="uk-UA"/>
        </w:rPr>
      </w:pPr>
      <w:r>
        <w:rPr>
          <w:rFonts w:ascii="Times New Roman" w:hAnsi="Times New Roman"/>
          <w:sz w:val="36"/>
          <w:szCs w:val="36"/>
          <w:lang w:val="uk-UA"/>
        </w:rPr>
        <w:t>д</w:t>
      </w:r>
      <w:r w:rsidR="00240236" w:rsidRPr="001213D1">
        <w:rPr>
          <w:rFonts w:ascii="Times New Roman" w:hAnsi="Times New Roman"/>
          <w:sz w:val="36"/>
          <w:szCs w:val="36"/>
          <w:lang w:val="uk-UA"/>
        </w:rPr>
        <w:t>ля</w:t>
      </w:r>
      <w:r>
        <w:rPr>
          <w:rFonts w:ascii="Times New Roman" w:hAnsi="Times New Roman"/>
          <w:sz w:val="36"/>
          <w:szCs w:val="36"/>
        </w:rPr>
        <w:t xml:space="preserve"> </w:t>
      </w:r>
      <w:r w:rsidR="00E91933">
        <w:rPr>
          <w:rFonts w:ascii="Times New Roman" w:hAnsi="Times New Roman"/>
          <w:sz w:val="36"/>
          <w:szCs w:val="36"/>
          <w:lang w:val="uk-UA"/>
        </w:rPr>
        <w:t>«Товари на складах»</w:t>
      </w:r>
    </w:p>
    <w:p w:rsidR="00240236" w:rsidRPr="001213D1" w:rsidRDefault="00240236" w:rsidP="00240236">
      <w:pPr>
        <w:pStyle w:val="1"/>
        <w:rPr>
          <w:rFonts w:ascii="Times New Roman" w:hAnsi="Times New Roman"/>
          <w:szCs w:val="36"/>
          <w:lang w:val="uk-UA"/>
        </w:rPr>
      </w:pPr>
      <w:bookmarkStart w:id="0" w:name="_Toc191796379"/>
      <w:r w:rsidRPr="001213D1">
        <w:rPr>
          <w:rFonts w:ascii="Times New Roman" w:hAnsi="Times New Roman"/>
          <w:szCs w:val="36"/>
          <w:lang w:val="uk-UA"/>
        </w:rPr>
        <w:t>Вступ</w:t>
      </w:r>
      <w:bookmarkEnd w:id="0"/>
    </w:p>
    <w:p w:rsidR="00240236" w:rsidRPr="001213D1" w:rsidRDefault="00240236" w:rsidP="00240236">
      <w:pPr>
        <w:pStyle w:val="2"/>
        <w:rPr>
          <w:rFonts w:ascii="Times New Roman" w:hAnsi="Times New Roman"/>
          <w:lang w:val="uk-UA"/>
        </w:rPr>
      </w:pPr>
      <w:bookmarkStart w:id="1" w:name="_Toc191796380"/>
      <w:r w:rsidRPr="001213D1">
        <w:rPr>
          <w:rFonts w:ascii="Times New Roman" w:hAnsi="Times New Roman"/>
          <w:lang w:val="uk-UA"/>
        </w:rPr>
        <w:t>Призначення, мета</w:t>
      </w:r>
      <w:bookmarkEnd w:id="1"/>
      <w:r w:rsidRPr="001213D1">
        <w:rPr>
          <w:rFonts w:ascii="Times New Roman" w:hAnsi="Times New Roman"/>
          <w:lang w:val="uk-UA"/>
        </w:rPr>
        <w:t xml:space="preserve"> </w:t>
      </w:r>
    </w:p>
    <w:p w:rsidR="00240236" w:rsidRDefault="00205D63" w:rsidP="00205D63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 w:rsidRPr="00205D63">
        <w:rPr>
          <w:rFonts w:ascii="Times New Roman" w:hAnsi="Times New Roman"/>
          <w:lang w:val="uk-UA"/>
        </w:rPr>
        <w:t>Основним призначенням проекту є автоматизація управлінського обліку на складах. Вважаємо, що облік по інших напрямках діяльності покривається стандартним функціоналом 1С, за винятком автотранспорту. Автотранспорт  пропонується автоматизувати другою чергою після впровадження обліку товарних запасів.</w:t>
      </w:r>
    </w:p>
    <w:p w:rsidR="00070093" w:rsidRPr="00070093" w:rsidRDefault="00070093" w:rsidP="00070093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 w:rsidRPr="00070093">
        <w:rPr>
          <w:rFonts w:ascii="Times New Roman" w:hAnsi="Times New Roman"/>
          <w:lang w:val="uk-UA"/>
        </w:rPr>
        <w:t>Серед основних цілей впровадження автоматизованої системи управління можна виділити такі :</w:t>
      </w:r>
    </w:p>
    <w:p w:rsidR="00070093" w:rsidRPr="00070093" w:rsidRDefault="00070093" w:rsidP="00070093">
      <w:pPr>
        <w:pStyle w:val="template"/>
        <w:numPr>
          <w:ilvl w:val="0"/>
          <w:numId w:val="14"/>
        </w:numPr>
        <w:jc w:val="both"/>
        <w:rPr>
          <w:rFonts w:ascii="Times New Roman" w:hAnsi="Times New Roman"/>
          <w:lang w:val="uk-UA"/>
        </w:rPr>
      </w:pPr>
      <w:r w:rsidRPr="00070093">
        <w:rPr>
          <w:rFonts w:ascii="Times New Roman" w:hAnsi="Times New Roman"/>
          <w:lang w:val="uk-UA"/>
        </w:rPr>
        <w:t>об’єднання існуючих інформаційних систем обліку;</w:t>
      </w:r>
    </w:p>
    <w:p w:rsidR="00070093" w:rsidRPr="00070093" w:rsidRDefault="00070093" w:rsidP="00070093">
      <w:pPr>
        <w:pStyle w:val="template"/>
        <w:numPr>
          <w:ilvl w:val="0"/>
          <w:numId w:val="14"/>
        </w:numPr>
        <w:jc w:val="both"/>
        <w:rPr>
          <w:rFonts w:ascii="Times New Roman" w:hAnsi="Times New Roman"/>
          <w:lang w:val="uk-UA"/>
        </w:rPr>
      </w:pPr>
      <w:r w:rsidRPr="00070093">
        <w:rPr>
          <w:rFonts w:ascii="Times New Roman" w:hAnsi="Times New Roman"/>
          <w:lang w:val="uk-UA"/>
        </w:rPr>
        <w:t>оптимізація процесів вводу та аналізу інформації, для цілей управлінського, бухгалтерського та податкового обліку;</w:t>
      </w:r>
    </w:p>
    <w:p w:rsidR="00070093" w:rsidRPr="001213D1" w:rsidRDefault="00070093" w:rsidP="00070093">
      <w:pPr>
        <w:pStyle w:val="template"/>
        <w:numPr>
          <w:ilvl w:val="0"/>
          <w:numId w:val="14"/>
        </w:numPr>
        <w:jc w:val="both"/>
        <w:rPr>
          <w:rFonts w:ascii="Times New Roman" w:hAnsi="Times New Roman"/>
          <w:lang w:val="uk-UA"/>
        </w:rPr>
      </w:pPr>
      <w:r w:rsidRPr="00070093">
        <w:rPr>
          <w:rFonts w:ascii="Times New Roman" w:hAnsi="Times New Roman"/>
          <w:lang w:val="uk-UA"/>
        </w:rPr>
        <w:t>автоматизація оперативного обліку товарів на складах;</w:t>
      </w:r>
    </w:p>
    <w:p w:rsidR="00240236" w:rsidRPr="001213D1" w:rsidRDefault="00240236" w:rsidP="00240236">
      <w:pPr>
        <w:pStyle w:val="2"/>
        <w:rPr>
          <w:rFonts w:ascii="Times New Roman" w:hAnsi="Times New Roman"/>
          <w:lang w:val="uk-UA"/>
        </w:rPr>
      </w:pPr>
      <w:bookmarkStart w:id="2" w:name="_Toc191796381"/>
      <w:r w:rsidRPr="001213D1">
        <w:rPr>
          <w:rFonts w:ascii="Times New Roman" w:hAnsi="Times New Roman"/>
          <w:lang w:val="uk-UA"/>
        </w:rPr>
        <w:t>Посилання</w:t>
      </w:r>
      <w:bookmarkEnd w:id="2"/>
    </w:p>
    <w:p w:rsidR="009F42E4" w:rsidRPr="009F42E4" w:rsidRDefault="009F42E4" w:rsidP="009F42E4">
      <w:pPr>
        <w:pStyle w:val="template"/>
        <w:numPr>
          <w:ilvl w:val="0"/>
          <w:numId w:val="13"/>
        </w:numPr>
        <w:rPr>
          <w:rFonts w:ascii="Times New Roman" w:hAnsi="Times New Roman"/>
          <w:lang w:val="uk-UA"/>
        </w:rPr>
      </w:pPr>
      <w:r w:rsidRPr="009F42E4">
        <w:rPr>
          <w:rFonts w:ascii="Times New Roman" w:hAnsi="Times New Roman"/>
          <w:u w:val="single"/>
          <w:lang w:val="uk-UA"/>
        </w:rPr>
        <w:t>http://support.medias.com.ua/login_page.php</w:t>
      </w:r>
      <w:r w:rsidRPr="009F42E4">
        <w:rPr>
          <w:rFonts w:ascii="Times New Roman" w:hAnsi="Times New Roman"/>
          <w:lang w:val="uk-UA"/>
        </w:rPr>
        <w:t xml:space="preserve"> - </w:t>
      </w:r>
      <w:r w:rsidRPr="009F42E4">
        <w:rPr>
          <w:rFonts w:ascii="Times New Roman" w:hAnsi="Times New Roman"/>
          <w:b/>
          <w:lang w:val="uk-UA"/>
        </w:rPr>
        <w:t xml:space="preserve">вхід в </w:t>
      </w:r>
      <w:proofErr w:type="spellStart"/>
      <w:r w:rsidRPr="009F42E4">
        <w:rPr>
          <w:rFonts w:ascii="Times New Roman" w:hAnsi="Times New Roman"/>
          <w:b/>
          <w:lang w:val="uk-UA"/>
        </w:rPr>
        <w:t>багтрекер</w:t>
      </w:r>
      <w:proofErr w:type="spellEnd"/>
    </w:p>
    <w:p w:rsidR="009F42E4" w:rsidRPr="009F42E4" w:rsidRDefault="009F42E4" w:rsidP="009F42E4">
      <w:pPr>
        <w:pStyle w:val="template"/>
        <w:numPr>
          <w:ilvl w:val="0"/>
          <w:numId w:val="13"/>
        </w:numPr>
        <w:rPr>
          <w:rFonts w:ascii="Times New Roman" w:hAnsi="Times New Roman"/>
          <w:lang w:val="uk-UA"/>
        </w:rPr>
      </w:pPr>
      <w:r w:rsidRPr="009F42E4">
        <w:rPr>
          <w:rFonts w:ascii="Times New Roman" w:hAnsi="Times New Roman"/>
          <w:u w:val="single"/>
          <w:lang w:val="uk-UA"/>
        </w:rPr>
        <w:t>http://support.medias.com.ua/view.php?id=4054</w:t>
      </w:r>
      <w:r w:rsidRPr="009F42E4">
        <w:rPr>
          <w:rFonts w:ascii="Times New Roman" w:hAnsi="Times New Roman"/>
          <w:lang w:val="uk-UA"/>
        </w:rPr>
        <w:t xml:space="preserve"> - </w:t>
      </w:r>
      <w:r w:rsidRPr="009F42E4">
        <w:rPr>
          <w:rFonts w:ascii="Times New Roman" w:hAnsi="Times New Roman"/>
          <w:b/>
          <w:lang w:val="uk-UA"/>
        </w:rPr>
        <w:t>проектна документація</w:t>
      </w:r>
    </w:p>
    <w:p w:rsidR="009F42E4" w:rsidRPr="009F42E4" w:rsidRDefault="009F42E4" w:rsidP="009F42E4">
      <w:pPr>
        <w:pStyle w:val="template"/>
        <w:numPr>
          <w:ilvl w:val="0"/>
          <w:numId w:val="13"/>
        </w:numPr>
        <w:rPr>
          <w:rFonts w:ascii="Times New Roman" w:hAnsi="Times New Roman"/>
          <w:lang w:val="uk-UA"/>
        </w:rPr>
      </w:pPr>
      <w:r w:rsidRPr="009F42E4">
        <w:rPr>
          <w:rFonts w:ascii="Times New Roman" w:hAnsi="Times New Roman"/>
          <w:u w:val="single"/>
          <w:lang w:val="uk-UA"/>
        </w:rPr>
        <w:t>http://medias.com.ua/catalog/Galuzevi_rishennya/</w:t>
      </w:r>
      <w:r w:rsidRPr="009F42E4">
        <w:rPr>
          <w:rFonts w:ascii="Times New Roman" w:hAnsi="Times New Roman"/>
          <w:lang w:val="uk-UA"/>
        </w:rPr>
        <w:t xml:space="preserve"> - </w:t>
      </w:r>
      <w:r w:rsidRPr="009F42E4">
        <w:rPr>
          <w:rFonts w:ascii="Times New Roman" w:hAnsi="Times New Roman"/>
          <w:b/>
          <w:lang w:val="uk-UA"/>
        </w:rPr>
        <w:t>галузеві рішення по автоматизації</w:t>
      </w:r>
      <w:r w:rsidRPr="009F42E4">
        <w:rPr>
          <w:rFonts w:ascii="Times New Roman" w:hAnsi="Times New Roman"/>
          <w:lang w:val="uk-UA"/>
        </w:rPr>
        <w:t xml:space="preserve"> </w:t>
      </w:r>
      <w:r w:rsidRPr="009F42E4">
        <w:rPr>
          <w:rFonts w:ascii="Times New Roman" w:hAnsi="Times New Roman"/>
          <w:b/>
          <w:lang w:val="uk-UA"/>
        </w:rPr>
        <w:t>управлінського обліку</w:t>
      </w:r>
    </w:p>
    <w:p w:rsidR="009F42E4" w:rsidRPr="009F42E4" w:rsidRDefault="009F42E4" w:rsidP="009F42E4">
      <w:pPr>
        <w:pStyle w:val="template"/>
        <w:numPr>
          <w:ilvl w:val="0"/>
          <w:numId w:val="13"/>
        </w:numPr>
        <w:rPr>
          <w:rFonts w:ascii="Times New Roman" w:hAnsi="Times New Roman"/>
          <w:b/>
          <w:lang w:val="uk-UA"/>
        </w:rPr>
      </w:pPr>
      <w:r w:rsidRPr="009F42E4">
        <w:rPr>
          <w:rFonts w:ascii="Times New Roman" w:hAnsi="Times New Roman"/>
          <w:u w:val="single"/>
          <w:lang w:val="uk-UA"/>
        </w:rPr>
        <w:t xml:space="preserve">http://medias.com.ua/catalog/materials/ </w:t>
      </w:r>
      <w:r w:rsidRPr="009F42E4">
        <w:rPr>
          <w:rFonts w:ascii="Times New Roman" w:hAnsi="Times New Roman"/>
          <w:lang w:val="uk-UA"/>
        </w:rPr>
        <w:t xml:space="preserve">- </w:t>
      </w:r>
      <w:r w:rsidRPr="009F42E4">
        <w:rPr>
          <w:rFonts w:ascii="Times New Roman" w:hAnsi="Times New Roman"/>
          <w:b/>
          <w:lang w:val="uk-UA"/>
        </w:rPr>
        <w:t>методичні матеріали по типових конфігураціях 1С</w:t>
      </w:r>
    </w:p>
    <w:p w:rsidR="009F42E4" w:rsidRPr="009F42E4" w:rsidRDefault="009F42E4" w:rsidP="009F42E4">
      <w:pPr>
        <w:pStyle w:val="template"/>
        <w:numPr>
          <w:ilvl w:val="0"/>
          <w:numId w:val="13"/>
        </w:numPr>
        <w:rPr>
          <w:rFonts w:ascii="Times New Roman" w:hAnsi="Times New Roman"/>
          <w:lang w:val="uk-UA"/>
        </w:rPr>
      </w:pPr>
      <w:r w:rsidRPr="009F42E4">
        <w:rPr>
          <w:rFonts w:ascii="Times New Roman" w:hAnsi="Times New Roman"/>
          <w:u w:val="single"/>
          <w:lang w:val="uk-UA"/>
        </w:rPr>
        <w:t>http://medias.com.ua/articles/</w:t>
      </w:r>
      <w:r w:rsidRPr="009F42E4">
        <w:rPr>
          <w:rFonts w:ascii="Times New Roman" w:hAnsi="Times New Roman"/>
          <w:lang w:val="uk-UA"/>
        </w:rPr>
        <w:t xml:space="preserve"> - </w:t>
      </w:r>
      <w:r w:rsidRPr="009F42E4">
        <w:rPr>
          <w:rFonts w:ascii="Times New Roman" w:hAnsi="Times New Roman"/>
          <w:b/>
          <w:lang w:val="uk-UA"/>
        </w:rPr>
        <w:t>статті</w:t>
      </w:r>
    </w:p>
    <w:p w:rsidR="009F42E4" w:rsidRPr="009F42E4" w:rsidRDefault="009F42E4" w:rsidP="009F42E4">
      <w:pPr>
        <w:pStyle w:val="template"/>
        <w:numPr>
          <w:ilvl w:val="0"/>
          <w:numId w:val="13"/>
        </w:numPr>
        <w:rPr>
          <w:rFonts w:ascii="Times New Roman" w:hAnsi="Times New Roman"/>
          <w:lang w:val="uk-UA"/>
        </w:rPr>
      </w:pPr>
      <w:r w:rsidRPr="009F42E4">
        <w:rPr>
          <w:rFonts w:ascii="Times New Roman" w:hAnsi="Times New Roman"/>
          <w:u w:val="single"/>
          <w:lang w:val="uk-UA"/>
        </w:rPr>
        <w:t>http://medias.com.ua/projects/</w:t>
      </w:r>
      <w:r w:rsidRPr="009F42E4">
        <w:rPr>
          <w:rFonts w:ascii="Times New Roman" w:hAnsi="Times New Roman"/>
          <w:lang w:val="uk-UA"/>
        </w:rPr>
        <w:t xml:space="preserve"> - </w:t>
      </w:r>
      <w:r w:rsidRPr="009F42E4">
        <w:rPr>
          <w:rFonts w:ascii="Times New Roman" w:hAnsi="Times New Roman"/>
          <w:b/>
          <w:lang w:val="uk-UA"/>
        </w:rPr>
        <w:t>прес-релізи проектів</w:t>
      </w:r>
    </w:p>
    <w:p w:rsidR="00240236" w:rsidRPr="001213D1" w:rsidRDefault="009F42E4" w:rsidP="009F42E4">
      <w:pPr>
        <w:pStyle w:val="template"/>
        <w:numPr>
          <w:ilvl w:val="0"/>
          <w:numId w:val="13"/>
        </w:numPr>
        <w:rPr>
          <w:rFonts w:ascii="Times New Roman" w:hAnsi="Times New Roman"/>
          <w:lang w:val="uk-UA"/>
        </w:rPr>
      </w:pPr>
      <w:r w:rsidRPr="009F42E4">
        <w:rPr>
          <w:rFonts w:ascii="Times New Roman" w:hAnsi="Times New Roman"/>
          <w:u w:val="single"/>
          <w:lang w:val="uk-UA"/>
        </w:rPr>
        <w:t xml:space="preserve">http://medias.com.ua/projects/implemented/ </w:t>
      </w:r>
      <w:r w:rsidRPr="009F42E4">
        <w:rPr>
          <w:rFonts w:ascii="Times New Roman" w:hAnsi="Times New Roman"/>
          <w:lang w:val="uk-UA"/>
        </w:rPr>
        <w:t xml:space="preserve">- </w:t>
      </w:r>
      <w:r w:rsidRPr="009F42E4">
        <w:rPr>
          <w:rFonts w:ascii="Times New Roman" w:hAnsi="Times New Roman"/>
          <w:b/>
          <w:lang w:val="uk-UA"/>
        </w:rPr>
        <w:t>реалізовані проекти по галузях</w:t>
      </w:r>
    </w:p>
    <w:p w:rsidR="00240236" w:rsidRDefault="00240236" w:rsidP="006A3493">
      <w:pPr>
        <w:pStyle w:val="2"/>
        <w:rPr>
          <w:rFonts w:ascii="Times New Roman" w:hAnsi="Times New Roman"/>
          <w:lang w:val="uk-UA"/>
        </w:rPr>
      </w:pPr>
      <w:bookmarkStart w:id="3" w:name="_Toc191796382"/>
      <w:r w:rsidRPr="001213D1">
        <w:rPr>
          <w:rFonts w:ascii="Times New Roman" w:hAnsi="Times New Roman"/>
          <w:lang w:val="uk-UA"/>
        </w:rPr>
        <w:t>Загальний опис</w:t>
      </w:r>
      <w:bookmarkEnd w:id="3"/>
    </w:p>
    <w:p w:rsidR="00070093" w:rsidRDefault="005A030E" w:rsidP="007A7D70">
      <w:pPr>
        <w:ind w:firstLine="708"/>
        <w:jc w:val="both"/>
        <w:rPr>
          <w:i/>
        </w:rPr>
      </w:pPr>
      <w:r>
        <w:rPr>
          <w:i/>
        </w:rPr>
        <w:t>Підприємство замовника, для яких потрібно автоматизувати складський облік товарів складається  з 9-ти юридичних осіб:</w:t>
      </w:r>
    </w:p>
    <w:p w:rsidR="007A7D70" w:rsidRPr="007A7D70" w:rsidRDefault="007A7D70" w:rsidP="007A7D70">
      <w:pPr>
        <w:pStyle w:val="template"/>
        <w:numPr>
          <w:ilvl w:val="0"/>
          <w:numId w:val="13"/>
        </w:numPr>
        <w:jc w:val="both"/>
        <w:rPr>
          <w:rFonts w:ascii="Times New Roman" w:hAnsi="Times New Roman"/>
          <w:lang w:val="uk-UA"/>
        </w:rPr>
      </w:pPr>
      <w:proofErr w:type="spellStart"/>
      <w:r w:rsidRPr="007A7D70">
        <w:rPr>
          <w:rFonts w:ascii="Times New Roman" w:hAnsi="Times New Roman"/>
          <w:u w:val="single"/>
          <w:lang w:val="uk-UA"/>
        </w:rPr>
        <w:t>Інвест</w:t>
      </w:r>
      <w:proofErr w:type="spellEnd"/>
      <w:r w:rsidRPr="007A7D70">
        <w:rPr>
          <w:rFonts w:ascii="Times New Roman" w:hAnsi="Times New Roman"/>
          <w:u w:val="single"/>
          <w:lang w:val="uk-UA"/>
        </w:rPr>
        <w:t xml:space="preserve"> </w:t>
      </w:r>
      <w:proofErr w:type="spellStart"/>
      <w:r w:rsidRPr="007A7D70">
        <w:rPr>
          <w:rFonts w:ascii="Times New Roman" w:hAnsi="Times New Roman"/>
          <w:u w:val="single"/>
          <w:lang w:val="uk-UA"/>
        </w:rPr>
        <w:t>трейд</w:t>
      </w:r>
      <w:proofErr w:type="spellEnd"/>
      <w:r w:rsidRPr="007A7D70">
        <w:rPr>
          <w:rFonts w:ascii="Times New Roman" w:hAnsi="Times New Roman"/>
          <w:lang w:val="uk-UA"/>
        </w:rPr>
        <w:t xml:space="preserve"> – підприємство здає в оренду основні засоби іншим організаціям компанії;</w:t>
      </w:r>
    </w:p>
    <w:p w:rsidR="007A7D70" w:rsidRPr="007A7D70" w:rsidRDefault="007A7D70" w:rsidP="007A7D70">
      <w:pPr>
        <w:pStyle w:val="template"/>
        <w:numPr>
          <w:ilvl w:val="0"/>
          <w:numId w:val="13"/>
        </w:numPr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u w:val="single"/>
          <w:lang w:val="uk-UA"/>
        </w:rPr>
        <w:t xml:space="preserve">Прем’єр </w:t>
      </w:r>
      <w:proofErr w:type="spellStart"/>
      <w:r w:rsidRPr="007A7D70">
        <w:rPr>
          <w:rFonts w:ascii="Times New Roman" w:hAnsi="Times New Roman"/>
          <w:u w:val="single"/>
          <w:lang w:val="uk-UA"/>
        </w:rPr>
        <w:t>дентал</w:t>
      </w:r>
      <w:proofErr w:type="spellEnd"/>
      <w:r w:rsidRPr="007A7D70">
        <w:rPr>
          <w:rFonts w:ascii="Times New Roman" w:hAnsi="Times New Roman"/>
          <w:lang w:val="uk-UA"/>
        </w:rPr>
        <w:t xml:space="preserve">  - імпорт стоматологічного обладнання, складське зберігання;</w:t>
      </w:r>
    </w:p>
    <w:p w:rsidR="007A7D70" w:rsidRPr="007A7D70" w:rsidRDefault="007A7D70" w:rsidP="007A7D70">
      <w:pPr>
        <w:pStyle w:val="template"/>
        <w:numPr>
          <w:ilvl w:val="0"/>
          <w:numId w:val="13"/>
        </w:numPr>
        <w:jc w:val="both"/>
        <w:rPr>
          <w:rFonts w:ascii="Times New Roman" w:hAnsi="Times New Roman"/>
          <w:lang w:val="uk-UA"/>
        </w:rPr>
      </w:pPr>
      <w:proofErr w:type="spellStart"/>
      <w:r w:rsidRPr="007A7D70">
        <w:rPr>
          <w:rFonts w:ascii="Times New Roman" w:hAnsi="Times New Roman"/>
          <w:u w:val="single"/>
          <w:lang w:val="uk-UA"/>
        </w:rPr>
        <w:t>Дентал</w:t>
      </w:r>
      <w:proofErr w:type="spellEnd"/>
      <w:r w:rsidRPr="007A7D70">
        <w:rPr>
          <w:rFonts w:ascii="Times New Roman" w:hAnsi="Times New Roman"/>
          <w:u w:val="single"/>
          <w:lang w:val="uk-UA"/>
        </w:rPr>
        <w:t xml:space="preserve"> сервіс</w:t>
      </w:r>
      <w:r w:rsidRPr="007A7D70">
        <w:rPr>
          <w:rFonts w:ascii="Times New Roman" w:hAnsi="Times New Roman"/>
          <w:lang w:val="uk-UA"/>
        </w:rPr>
        <w:t xml:space="preserve"> – сервіс стоматологічного обладнання;</w:t>
      </w:r>
    </w:p>
    <w:p w:rsidR="007A7D70" w:rsidRPr="007A7D70" w:rsidRDefault="007A7D70" w:rsidP="007A7D70">
      <w:pPr>
        <w:pStyle w:val="template"/>
        <w:numPr>
          <w:ilvl w:val="0"/>
          <w:numId w:val="13"/>
        </w:numPr>
        <w:jc w:val="both"/>
        <w:rPr>
          <w:rFonts w:ascii="Times New Roman" w:hAnsi="Times New Roman"/>
          <w:lang w:val="uk-UA"/>
        </w:rPr>
      </w:pPr>
      <w:proofErr w:type="spellStart"/>
      <w:r w:rsidRPr="007A7D70">
        <w:rPr>
          <w:rFonts w:ascii="Times New Roman" w:hAnsi="Times New Roman"/>
          <w:u w:val="single"/>
          <w:lang w:val="uk-UA"/>
        </w:rPr>
        <w:t>Дентал</w:t>
      </w:r>
      <w:proofErr w:type="spellEnd"/>
      <w:r w:rsidRPr="007A7D70">
        <w:rPr>
          <w:rFonts w:ascii="Times New Roman" w:hAnsi="Times New Roman"/>
          <w:u w:val="single"/>
          <w:lang w:val="uk-UA"/>
        </w:rPr>
        <w:t xml:space="preserve"> рент</w:t>
      </w:r>
      <w:r w:rsidRPr="007A7D70">
        <w:rPr>
          <w:rFonts w:ascii="Times New Roman" w:hAnsi="Times New Roman"/>
          <w:lang w:val="uk-UA"/>
        </w:rPr>
        <w:t xml:space="preserve"> -  здавання обладнання в оренду. На даний час не ставиться ціль автоматизації цього підприємства</w:t>
      </w:r>
    </w:p>
    <w:p w:rsidR="007A7D70" w:rsidRPr="007A7D70" w:rsidRDefault="007A7D70" w:rsidP="007A7D70">
      <w:pPr>
        <w:pStyle w:val="template"/>
        <w:numPr>
          <w:ilvl w:val="0"/>
          <w:numId w:val="13"/>
        </w:numPr>
        <w:jc w:val="both"/>
        <w:rPr>
          <w:rFonts w:ascii="Times New Roman" w:hAnsi="Times New Roman"/>
          <w:lang w:val="uk-UA"/>
        </w:rPr>
      </w:pPr>
      <w:proofErr w:type="spellStart"/>
      <w:r w:rsidRPr="007A7D70">
        <w:rPr>
          <w:rFonts w:ascii="Times New Roman" w:hAnsi="Times New Roman"/>
          <w:u w:val="single"/>
          <w:lang w:val="uk-UA"/>
        </w:rPr>
        <w:t>Єврокомерс</w:t>
      </w:r>
      <w:proofErr w:type="spellEnd"/>
      <w:r w:rsidRPr="007A7D70">
        <w:rPr>
          <w:rFonts w:ascii="Times New Roman" w:hAnsi="Times New Roman"/>
          <w:u w:val="single"/>
          <w:lang w:val="uk-UA"/>
        </w:rPr>
        <w:t xml:space="preserve"> імпорт</w:t>
      </w:r>
      <w:r w:rsidRPr="007A7D70">
        <w:rPr>
          <w:rFonts w:ascii="Times New Roman" w:hAnsi="Times New Roman"/>
          <w:lang w:val="uk-UA"/>
        </w:rPr>
        <w:t xml:space="preserve"> – імпорт обладнання з Європи</w:t>
      </w:r>
    </w:p>
    <w:p w:rsidR="007A7D70" w:rsidRPr="007A7D70" w:rsidRDefault="007A7D70" w:rsidP="007A7D70">
      <w:pPr>
        <w:pStyle w:val="template"/>
        <w:numPr>
          <w:ilvl w:val="0"/>
          <w:numId w:val="13"/>
        </w:numPr>
        <w:jc w:val="both"/>
        <w:rPr>
          <w:rFonts w:ascii="Times New Roman" w:hAnsi="Times New Roman"/>
          <w:lang w:val="uk-UA"/>
        </w:rPr>
      </w:pPr>
      <w:proofErr w:type="spellStart"/>
      <w:r w:rsidRPr="007A7D70">
        <w:rPr>
          <w:rFonts w:ascii="Times New Roman" w:hAnsi="Times New Roman"/>
          <w:u w:val="single"/>
          <w:lang w:val="uk-UA"/>
        </w:rPr>
        <w:t>Дентал</w:t>
      </w:r>
      <w:proofErr w:type="spellEnd"/>
      <w:r w:rsidRPr="007A7D70">
        <w:rPr>
          <w:rFonts w:ascii="Times New Roman" w:hAnsi="Times New Roman"/>
          <w:u w:val="single"/>
          <w:lang w:val="uk-UA"/>
        </w:rPr>
        <w:t xml:space="preserve"> транс</w:t>
      </w:r>
      <w:r w:rsidRPr="007A7D70">
        <w:rPr>
          <w:rFonts w:ascii="Times New Roman" w:hAnsi="Times New Roman"/>
          <w:lang w:val="uk-UA"/>
        </w:rPr>
        <w:t xml:space="preserve">  - надає транспортні послуги для інших підприємств компанії, пропонується автоматизацію цього підприємства виділити в окремий проект;</w:t>
      </w:r>
    </w:p>
    <w:p w:rsidR="007A7D70" w:rsidRPr="007A7D70" w:rsidRDefault="007A7D70" w:rsidP="007A7D70">
      <w:pPr>
        <w:pStyle w:val="template"/>
        <w:numPr>
          <w:ilvl w:val="0"/>
          <w:numId w:val="13"/>
        </w:numPr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u w:val="single"/>
          <w:lang w:val="uk-UA"/>
        </w:rPr>
        <w:t>Х</w:t>
      </w:r>
      <w:r w:rsidRPr="007A7D70">
        <w:rPr>
          <w:rFonts w:ascii="Times New Roman" w:hAnsi="Times New Roman"/>
          <w:lang w:val="uk-UA"/>
        </w:rPr>
        <w:t xml:space="preserve"> – юридична особа за межами України, не </w:t>
      </w:r>
      <w:proofErr w:type="spellStart"/>
      <w:r w:rsidRPr="007A7D70">
        <w:rPr>
          <w:rFonts w:ascii="Times New Roman" w:hAnsi="Times New Roman"/>
          <w:lang w:val="uk-UA"/>
        </w:rPr>
        <w:t>автоматизовуємо</w:t>
      </w:r>
      <w:proofErr w:type="spellEnd"/>
      <w:r w:rsidRPr="007A7D70">
        <w:rPr>
          <w:rFonts w:ascii="Times New Roman" w:hAnsi="Times New Roman"/>
          <w:lang w:val="uk-UA"/>
        </w:rPr>
        <w:t xml:space="preserve"> в рамках цього проекту;</w:t>
      </w:r>
    </w:p>
    <w:p w:rsidR="007A7D70" w:rsidRPr="007A7D70" w:rsidRDefault="007A7D70" w:rsidP="007A7D70">
      <w:pPr>
        <w:pStyle w:val="template"/>
        <w:numPr>
          <w:ilvl w:val="0"/>
          <w:numId w:val="13"/>
        </w:numPr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u w:val="single"/>
          <w:lang w:val="uk-UA"/>
        </w:rPr>
        <w:t xml:space="preserve">У </w:t>
      </w:r>
      <w:r w:rsidRPr="007A7D70">
        <w:rPr>
          <w:rFonts w:ascii="Times New Roman" w:hAnsi="Times New Roman"/>
          <w:lang w:val="uk-UA"/>
        </w:rPr>
        <w:t xml:space="preserve">– юридична особа за межами України, не </w:t>
      </w:r>
      <w:proofErr w:type="spellStart"/>
      <w:r w:rsidRPr="007A7D70">
        <w:rPr>
          <w:rFonts w:ascii="Times New Roman" w:hAnsi="Times New Roman"/>
          <w:lang w:val="uk-UA"/>
        </w:rPr>
        <w:t>автоматизовуємо</w:t>
      </w:r>
      <w:proofErr w:type="spellEnd"/>
      <w:r w:rsidRPr="007A7D70">
        <w:rPr>
          <w:rFonts w:ascii="Times New Roman" w:hAnsi="Times New Roman"/>
          <w:lang w:val="uk-UA"/>
        </w:rPr>
        <w:t xml:space="preserve"> в рамках цього проекту;</w:t>
      </w:r>
    </w:p>
    <w:p w:rsidR="005A030E" w:rsidRDefault="007A7D70" w:rsidP="007A7D70">
      <w:pPr>
        <w:pStyle w:val="template"/>
        <w:numPr>
          <w:ilvl w:val="0"/>
          <w:numId w:val="13"/>
        </w:numPr>
        <w:jc w:val="both"/>
        <w:rPr>
          <w:rFonts w:ascii="Times New Roman" w:hAnsi="Times New Roman"/>
          <w:lang w:val="uk-UA"/>
        </w:rPr>
      </w:pPr>
      <w:proofErr w:type="spellStart"/>
      <w:r w:rsidRPr="007A7D70">
        <w:rPr>
          <w:rFonts w:ascii="Times New Roman" w:hAnsi="Times New Roman"/>
          <w:u w:val="single"/>
          <w:lang w:val="uk-UA"/>
        </w:rPr>
        <w:t>Дентал</w:t>
      </w:r>
      <w:proofErr w:type="spellEnd"/>
      <w:r w:rsidRPr="007A7D70">
        <w:rPr>
          <w:rFonts w:ascii="Times New Roman" w:hAnsi="Times New Roman"/>
          <w:u w:val="single"/>
          <w:lang w:val="uk-UA"/>
        </w:rPr>
        <w:t xml:space="preserve"> 2</w:t>
      </w:r>
      <w:r w:rsidRPr="007A7D70">
        <w:rPr>
          <w:rFonts w:ascii="Times New Roman" w:hAnsi="Times New Roman"/>
          <w:lang w:val="uk-UA"/>
        </w:rPr>
        <w:t xml:space="preserve">  </w:t>
      </w:r>
      <w:r>
        <w:rPr>
          <w:rFonts w:ascii="Times New Roman" w:hAnsi="Times New Roman"/>
          <w:lang w:val="uk-UA"/>
        </w:rPr>
        <w:t xml:space="preserve">- </w:t>
      </w:r>
      <w:r w:rsidRPr="007A7D70">
        <w:rPr>
          <w:rFonts w:ascii="Times New Roman" w:hAnsi="Times New Roman"/>
          <w:lang w:val="uk-UA"/>
        </w:rPr>
        <w:t>майже не здійснює операцій, діяльність типова і покривається стандартним функціоналом 1С.</w:t>
      </w:r>
    </w:p>
    <w:p w:rsidR="007A7D70" w:rsidRPr="007A7D70" w:rsidRDefault="007A7D70" w:rsidP="007A7D70">
      <w:pPr>
        <w:pStyle w:val="template"/>
        <w:ind w:left="360" w:firstLine="348"/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lastRenderedPageBreak/>
        <w:t>Загальна кількість працюючих близько  80 чоловік</w:t>
      </w:r>
      <w:r>
        <w:rPr>
          <w:rFonts w:ascii="Times New Roman" w:hAnsi="Times New Roman"/>
          <w:lang w:val="uk-UA"/>
        </w:rPr>
        <w:t>.</w:t>
      </w:r>
    </w:p>
    <w:p w:rsidR="007A7D70" w:rsidRPr="007A7D70" w:rsidRDefault="007A7D70" w:rsidP="007A7D70">
      <w:pPr>
        <w:pStyle w:val="template"/>
        <w:ind w:left="360"/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>Кількість користувачів 1С близько 30.</w:t>
      </w:r>
    </w:p>
    <w:p w:rsidR="007A7D70" w:rsidRPr="007A7D70" w:rsidRDefault="007A7D70" w:rsidP="007A7D70">
      <w:pPr>
        <w:pStyle w:val="template"/>
        <w:ind w:left="360"/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>Три територіально розділених підрозділи:</w:t>
      </w:r>
    </w:p>
    <w:p w:rsidR="007A7D70" w:rsidRPr="007A7D70" w:rsidRDefault="007A7D70" w:rsidP="007A7D70">
      <w:pPr>
        <w:pStyle w:val="template"/>
        <w:numPr>
          <w:ilvl w:val="1"/>
          <w:numId w:val="13"/>
        </w:numPr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>Офіс;</w:t>
      </w:r>
    </w:p>
    <w:p w:rsidR="007A7D70" w:rsidRPr="007A7D70" w:rsidRDefault="007A7D70" w:rsidP="007A7D70">
      <w:pPr>
        <w:pStyle w:val="template"/>
        <w:numPr>
          <w:ilvl w:val="1"/>
          <w:numId w:val="13"/>
        </w:numPr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>Магазин;</w:t>
      </w:r>
    </w:p>
    <w:p w:rsidR="007A7D70" w:rsidRPr="007A7D70" w:rsidRDefault="007A7D70" w:rsidP="007A7D70">
      <w:pPr>
        <w:pStyle w:val="template"/>
        <w:numPr>
          <w:ilvl w:val="1"/>
          <w:numId w:val="13"/>
        </w:numPr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 xml:space="preserve">Склад </w:t>
      </w:r>
      <w:proofErr w:type="spellStart"/>
      <w:r w:rsidRPr="007A7D70">
        <w:rPr>
          <w:rFonts w:ascii="Times New Roman" w:hAnsi="Times New Roman"/>
          <w:lang w:val="uk-UA"/>
        </w:rPr>
        <w:t>м.Львів</w:t>
      </w:r>
      <w:proofErr w:type="spellEnd"/>
      <w:r w:rsidRPr="007A7D70">
        <w:rPr>
          <w:rFonts w:ascii="Times New Roman" w:hAnsi="Times New Roman"/>
          <w:lang w:val="uk-UA"/>
        </w:rPr>
        <w:t>;</w:t>
      </w:r>
    </w:p>
    <w:p w:rsidR="007A7D70" w:rsidRPr="007A7D70" w:rsidRDefault="007A7D70" w:rsidP="007A7D70">
      <w:pPr>
        <w:pStyle w:val="template"/>
        <w:ind w:left="360" w:firstLine="348"/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 xml:space="preserve">Між всіма підрозділами існує хороший </w:t>
      </w:r>
      <w:proofErr w:type="spellStart"/>
      <w:r w:rsidRPr="007A7D70">
        <w:rPr>
          <w:rFonts w:ascii="Times New Roman" w:hAnsi="Times New Roman"/>
          <w:lang w:val="uk-UA"/>
        </w:rPr>
        <w:t>інтернет</w:t>
      </w:r>
      <w:proofErr w:type="spellEnd"/>
      <w:r w:rsidRPr="007A7D70">
        <w:rPr>
          <w:rFonts w:ascii="Times New Roman" w:hAnsi="Times New Roman"/>
          <w:lang w:val="uk-UA"/>
        </w:rPr>
        <w:t xml:space="preserve"> зв`язок, що дозволяє працювати використовуючи термінальні підключення. </w:t>
      </w:r>
    </w:p>
    <w:p w:rsidR="007A7D70" w:rsidRDefault="007A7D70" w:rsidP="007A7D70">
      <w:pPr>
        <w:pStyle w:val="template"/>
        <w:ind w:left="360"/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>На даний момент ведеться активне будівництво нових складів, що може вплинути на бізнес-процеси компанії, що існують на сьогоднішній час.</w:t>
      </w:r>
    </w:p>
    <w:p w:rsidR="007A7D70" w:rsidRPr="007A7D70" w:rsidRDefault="007A7D70" w:rsidP="007A7D70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На теперішній час о</w:t>
      </w:r>
      <w:r w:rsidRPr="007A7D70">
        <w:rPr>
          <w:rFonts w:ascii="Times New Roman" w:hAnsi="Times New Roman"/>
          <w:lang w:val="uk-UA"/>
        </w:rPr>
        <w:t>блік ведеться у таких інформаційних базах :</w:t>
      </w:r>
    </w:p>
    <w:p w:rsidR="007A7D70" w:rsidRPr="007A7D70" w:rsidRDefault="007A7D70" w:rsidP="007A7D70">
      <w:pPr>
        <w:pStyle w:val="template"/>
        <w:numPr>
          <w:ilvl w:val="0"/>
          <w:numId w:val="16"/>
        </w:numPr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>БД 1С Бухгалтерія 6 – є декілька баз (по одній на юридичну особу) для ведення бухгалтерського та податкового обліку юридичних осіб, що входять до складу компанії. У конфігурації є дописані документи в основному для коміркового зберігання</w:t>
      </w:r>
    </w:p>
    <w:p w:rsidR="007A7D70" w:rsidRPr="007A7D70" w:rsidRDefault="007A7D70" w:rsidP="007A7D70">
      <w:pPr>
        <w:pStyle w:val="template"/>
        <w:numPr>
          <w:ilvl w:val="0"/>
          <w:numId w:val="16"/>
        </w:numPr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>Бази даних для ведення управлінського обліку. Є декілька баз (по одній на юридичну особу) у DOS форматі, в яких ведеться управлінський облік. Програмне забезпечення морально застаріле і має багато недоліків</w:t>
      </w:r>
    </w:p>
    <w:p w:rsidR="007A7D70" w:rsidRDefault="007A7D70" w:rsidP="007A7D70">
      <w:pPr>
        <w:pStyle w:val="template"/>
        <w:numPr>
          <w:ilvl w:val="0"/>
          <w:numId w:val="16"/>
        </w:numPr>
        <w:jc w:val="both"/>
        <w:rPr>
          <w:rFonts w:ascii="Times New Roman" w:hAnsi="Times New Roman"/>
          <w:lang w:val="uk-UA"/>
        </w:rPr>
      </w:pPr>
      <w:r w:rsidRPr="007A7D70">
        <w:rPr>
          <w:rFonts w:ascii="Times New Roman" w:hAnsi="Times New Roman"/>
          <w:lang w:val="uk-UA"/>
        </w:rPr>
        <w:t>БД «КАСА» - База в форматі 1С 8.2. Самостійна невелика розробка для обліку готівкових грошових коштів в межах компанії; Каса фактично є віртуальною юридичною особою, через яку проходять всі грошові розрахунки у готівковій формі. Фактично є управлінською касою компанії;</w:t>
      </w:r>
    </w:p>
    <w:p w:rsidR="00906897" w:rsidRDefault="00906897" w:rsidP="00906897">
      <w:pPr>
        <w:pStyle w:val="template"/>
        <w:ind w:firstLine="708"/>
        <w:jc w:val="both"/>
        <w:rPr>
          <w:rFonts w:ascii="Times New Roman" w:hAnsi="Times New Roman"/>
          <w:lang w:val="uk-UA"/>
        </w:rPr>
      </w:pPr>
    </w:p>
    <w:p w:rsidR="00906897" w:rsidRPr="00906897" w:rsidRDefault="00906897" w:rsidP="00906897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 w:rsidRPr="00906897">
        <w:rPr>
          <w:rFonts w:ascii="Times New Roman" w:hAnsi="Times New Roman"/>
          <w:lang w:val="uk-UA"/>
        </w:rPr>
        <w:t>Є суттєва різниця між управлінським та регламентованим обліком на підприємстві. Розходження у обліку виникають відразу на приході товарів і відповідно весь цикл товарообігу в бухгалтерській та управлінській базі суттєво різняться. Є суттєві відмінності також у реалізації товарів, обліку загальновиробничих, адміністративних та інших витрат, обліку заробітної плати менеджерів.</w:t>
      </w:r>
    </w:p>
    <w:p w:rsidR="00906897" w:rsidRPr="007A7D70" w:rsidRDefault="00906897" w:rsidP="00906897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 w:rsidRPr="00906897">
        <w:rPr>
          <w:rFonts w:ascii="Times New Roman" w:hAnsi="Times New Roman"/>
          <w:lang w:val="uk-UA"/>
        </w:rPr>
        <w:t>Тому ведеться подвійний облік у відповідних базах. Документи із бухгалтерської бази вручну дублюються в управлінську базу і доповнюються управлінськими даними.</w:t>
      </w:r>
    </w:p>
    <w:p w:rsidR="00240236" w:rsidRPr="001213D1" w:rsidRDefault="00240236" w:rsidP="00240236">
      <w:pPr>
        <w:pStyle w:val="2"/>
        <w:rPr>
          <w:rFonts w:ascii="Times New Roman" w:hAnsi="Times New Roman"/>
          <w:lang w:val="uk-UA"/>
        </w:rPr>
      </w:pPr>
      <w:bookmarkStart w:id="4" w:name="_Toc191796383"/>
      <w:r w:rsidRPr="001213D1">
        <w:rPr>
          <w:rFonts w:ascii="Times New Roman" w:hAnsi="Times New Roman"/>
          <w:lang w:val="uk-UA"/>
        </w:rPr>
        <w:t>Перспективи продукту</w:t>
      </w:r>
      <w:bookmarkEnd w:id="4"/>
    </w:p>
    <w:p w:rsidR="00240236" w:rsidRPr="001213D1" w:rsidRDefault="00435D82" w:rsidP="00435D82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 w:rsidRPr="00435D82">
        <w:rPr>
          <w:rFonts w:ascii="Times New Roman" w:hAnsi="Times New Roman"/>
          <w:lang w:val="uk-UA"/>
        </w:rPr>
        <w:t xml:space="preserve"> </w:t>
      </w:r>
      <w:r>
        <w:rPr>
          <w:rFonts w:ascii="Times New Roman" w:hAnsi="Times New Roman"/>
          <w:lang w:val="uk-UA"/>
        </w:rPr>
        <w:t>Даний продукт покликаний об</w:t>
      </w:r>
      <w:r w:rsidRPr="00435D82">
        <w:rPr>
          <w:rFonts w:ascii="Times New Roman" w:hAnsi="Times New Roman"/>
          <w:lang w:val="ru-RU"/>
        </w:rPr>
        <w:t>’</w:t>
      </w:r>
      <w:r>
        <w:rPr>
          <w:rFonts w:ascii="Times New Roman" w:hAnsi="Times New Roman"/>
          <w:lang w:val="uk-UA"/>
        </w:rPr>
        <w:t xml:space="preserve">єднати  та замінити все програмне забезпечення по складському обліку підприємства замовника в одну базу даних для зручного використання користувачами системи, оскільки поточне програмне забезпечення замовника є застарілим і не може забезпечити користувачам консолідованого обліку товарних запасів на складах. Також в рамках окремих проектів планується інтеграція даної системи з системою по обліку заробітної плати, бухгалтерського обліку, </w:t>
      </w:r>
      <w:r w:rsidR="0065245E">
        <w:rPr>
          <w:rFonts w:ascii="Times New Roman" w:hAnsi="Times New Roman"/>
          <w:lang w:val="uk-UA"/>
        </w:rPr>
        <w:t>системи по управлінню автотранспортними перевезеннями.</w:t>
      </w:r>
    </w:p>
    <w:p w:rsidR="00240236" w:rsidRPr="001213D1" w:rsidRDefault="00240236" w:rsidP="00240236">
      <w:pPr>
        <w:pStyle w:val="2"/>
        <w:rPr>
          <w:rFonts w:ascii="Times New Roman" w:hAnsi="Times New Roman"/>
          <w:lang w:val="uk-UA"/>
        </w:rPr>
      </w:pPr>
      <w:bookmarkStart w:id="5" w:name="_Toc191796384"/>
      <w:r w:rsidRPr="001213D1">
        <w:rPr>
          <w:rFonts w:ascii="Times New Roman" w:hAnsi="Times New Roman"/>
          <w:lang w:val="uk-UA"/>
        </w:rPr>
        <w:t>Характеристики продукту</w:t>
      </w:r>
      <w:bookmarkEnd w:id="5"/>
    </w:p>
    <w:p w:rsidR="00240236" w:rsidRDefault="0065245E" w:rsidP="00E74951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bookmarkStart w:id="6" w:name="OLE_LINK1"/>
      <w:bookmarkStart w:id="7" w:name="OLE_LINK2"/>
      <w:bookmarkStart w:id="8" w:name="OLE_LINK3"/>
      <w:r>
        <w:rPr>
          <w:rFonts w:ascii="Times New Roman" w:hAnsi="Times New Roman"/>
          <w:lang w:val="uk-UA"/>
        </w:rPr>
        <w:t xml:space="preserve">Основними функціями продукту є надання користувачам </w:t>
      </w:r>
      <w:r w:rsidR="00E74951">
        <w:rPr>
          <w:rFonts w:ascii="Times New Roman" w:hAnsi="Times New Roman"/>
          <w:lang w:val="uk-UA"/>
        </w:rPr>
        <w:t xml:space="preserve">засобів для  вводу необхідних документів по прийому, відвантаженню, переміщенню, тощо, товарних запасів, і надання відповідної звідної інформації по цих операціях та товарних залишках. </w:t>
      </w:r>
      <w:bookmarkEnd w:id="6"/>
      <w:bookmarkEnd w:id="7"/>
      <w:bookmarkEnd w:id="8"/>
      <w:r w:rsidR="00E74951">
        <w:rPr>
          <w:rFonts w:ascii="Times New Roman" w:hAnsi="Times New Roman"/>
          <w:lang w:val="uk-UA"/>
        </w:rPr>
        <w:t>Загалом архітектуру сис</w:t>
      </w:r>
      <w:r w:rsidR="00DD0D48">
        <w:rPr>
          <w:rFonts w:ascii="Times New Roman" w:hAnsi="Times New Roman"/>
          <w:lang w:val="uk-UA"/>
        </w:rPr>
        <w:t xml:space="preserve">теми можна резюмувати </w:t>
      </w:r>
      <w:r w:rsidR="00E74951">
        <w:rPr>
          <w:rFonts w:ascii="Times New Roman" w:hAnsi="Times New Roman"/>
          <w:lang w:val="uk-UA"/>
        </w:rPr>
        <w:t>діаграмою класів</w:t>
      </w:r>
      <w:r w:rsidR="00DD0D48">
        <w:rPr>
          <w:rFonts w:ascii="Times New Roman" w:hAnsi="Times New Roman"/>
          <w:lang w:val="uk-UA"/>
        </w:rPr>
        <w:t>, зображеною на рис. 1.</w:t>
      </w:r>
    </w:p>
    <w:p w:rsidR="00E90858" w:rsidRDefault="00DD0D48" w:rsidP="00E74951">
      <w:pPr>
        <w:pStyle w:val="template"/>
        <w:ind w:firstLine="708"/>
        <w:jc w:val="both"/>
        <w:rPr>
          <w:lang w:val="uk-UA"/>
        </w:rPr>
      </w:pPr>
      <w:r>
        <w:rPr>
          <w:rFonts w:ascii="Times New Roman" w:hAnsi="Times New Roman"/>
          <w:sz w:val="24"/>
          <w:szCs w:val="24"/>
          <w:lang w:val="ru-RU"/>
        </w:rPr>
        <w:t xml:space="preserve">Як видно з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діаграм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, в </w:t>
      </w:r>
      <w:proofErr w:type="spellStart"/>
      <w:proofErr w:type="gramStart"/>
      <w:r>
        <w:rPr>
          <w:rFonts w:ascii="Times New Roman" w:hAnsi="Times New Roman"/>
          <w:sz w:val="24"/>
          <w:szCs w:val="24"/>
          <w:lang w:val="ru-RU"/>
        </w:rPr>
        <w:t>арх</w:t>
      </w:r>
      <w:proofErr w:type="gramEnd"/>
      <w:r>
        <w:rPr>
          <w:rFonts w:ascii="Times New Roman" w:hAnsi="Times New Roman"/>
          <w:sz w:val="24"/>
          <w:szCs w:val="24"/>
          <w:lang w:val="ru-RU"/>
        </w:rPr>
        <w:t>ітектурі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програм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виділяємо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батьківські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клас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«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Довідник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>» та «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Документ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»,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які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будуть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мат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атрибут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та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метод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що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наслідуються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для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дочірніх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довідників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Товар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Контрагент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та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Склади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, а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також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документів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: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ПрихіднаНакладна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ВидатковаНакладна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.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Також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окремо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виписуємо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глобальний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об</w:t>
      </w:r>
      <w:r w:rsidRPr="0089754D">
        <w:rPr>
          <w:rFonts w:ascii="Times New Roman" w:hAnsi="Times New Roman"/>
          <w:sz w:val="24"/>
          <w:szCs w:val="24"/>
          <w:lang w:val="ru-RU"/>
        </w:rPr>
        <w:t>’</w:t>
      </w:r>
      <w:r w:rsidRPr="00DD0D48">
        <w:rPr>
          <w:rFonts w:ascii="Times New Roman" w:hAnsi="Times New Roman"/>
          <w:sz w:val="24"/>
          <w:szCs w:val="24"/>
          <w:lang w:val="ru-RU"/>
        </w:rPr>
        <w:t>єкт</w:t>
      </w:r>
      <w:proofErr w:type="spellEnd"/>
      <w:r w:rsidRPr="00DD0D4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Pr="00DD0D48">
        <w:rPr>
          <w:rFonts w:ascii="Times New Roman" w:hAnsi="Times New Roman"/>
          <w:sz w:val="24"/>
          <w:szCs w:val="24"/>
          <w:lang w:val="ru-RU"/>
        </w:rPr>
        <w:t>ЗалишкиТоварів</w:t>
      </w:r>
      <w:proofErr w:type="spellEnd"/>
      <w:r w:rsidRPr="00DD0D48">
        <w:rPr>
          <w:rFonts w:ascii="Times New Roman" w:hAnsi="Times New Roman"/>
          <w:sz w:val="24"/>
          <w:szCs w:val="24"/>
          <w:lang w:val="ru-RU"/>
        </w:rPr>
        <w:t xml:space="preserve">, </w:t>
      </w:r>
      <w:proofErr w:type="spellStart"/>
      <w:r w:rsidRPr="00DD0D48">
        <w:rPr>
          <w:rFonts w:ascii="Times New Roman" w:hAnsi="Times New Roman"/>
          <w:sz w:val="24"/>
          <w:szCs w:val="24"/>
          <w:lang w:val="ru-RU"/>
        </w:rPr>
        <w:t>що</w:t>
      </w:r>
      <w:proofErr w:type="spellEnd"/>
      <w:r w:rsidRPr="00DD0D4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Pr="00DD0D48">
        <w:rPr>
          <w:rFonts w:ascii="Times New Roman" w:hAnsi="Times New Roman"/>
          <w:sz w:val="24"/>
          <w:szCs w:val="24"/>
          <w:lang w:val="ru-RU"/>
        </w:rPr>
        <w:t>залежить</w:t>
      </w:r>
      <w:proofErr w:type="spellEnd"/>
      <w:r w:rsidRPr="00DD0D4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Pr="00DD0D48">
        <w:rPr>
          <w:rFonts w:ascii="Times New Roman" w:hAnsi="Times New Roman"/>
          <w:sz w:val="24"/>
          <w:szCs w:val="24"/>
          <w:lang w:val="ru-RU"/>
        </w:rPr>
        <w:t>від</w:t>
      </w:r>
      <w:proofErr w:type="spellEnd"/>
      <w:r w:rsidRPr="00DD0D4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Pr="00DD0D48">
        <w:rPr>
          <w:rFonts w:ascii="Times New Roman" w:hAnsi="Times New Roman"/>
          <w:sz w:val="24"/>
          <w:szCs w:val="24"/>
          <w:lang w:val="ru-RU"/>
        </w:rPr>
        <w:t>зміни</w:t>
      </w:r>
      <w:proofErr w:type="spellEnd"/>
      <w:r w:rsidRPr="00DD0D4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Pr="00DD0D48">
        <w:rPr>
          <w:rFonts w:ascii="Times New Roman" w:hAnsi="Times New Roman"/>
          <w:sz w:val="24"/>
          <w:szCs w:val="24"/>
          <w:lang w:val="ru-RU"/>
        </w:rPr>
        <w:t>документів</w:t>
      </w:r>
      <w:proofErr w:type="spellEnd"/>
      <w:r w:rsidRPr="00DD0D4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ПрихіднаНакладна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та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ВидатковаНакладна</w:t>
      </w:r>
      <w:proofErr w:type="spellEnd"/>
      <w:r w:rsidRPr="00DD0D48">
        <w:rPr>
          <w:rFonts w:ascii="Times New Roman" w:hAnsi="Times New Roman"/>
          <w:sz w:val="24"/>
          <w:szCs w:val="24"/>
          <w:lang w:val="ru-RU"/>
        </w:rPr>
        <w:t>.</w:t>
      </w:r>
      <w:r>
        <w:rPr>
          <w:rFonts w:ascii="Times New Roman" w:hAnsi="Times New Roman"/>
          <w:sz w:val="24"/>
          <w:szCs w:val="24"/>
          <w:lang w:val="ru-RU"/>
        </w:rPr>
        <w:t xml:space="preserve"> </w:t>
      </w:r>
    </w:p>
    <w:p w:rsidR="00E90858" w:rsidRPr="00E90858" w:rsidRDefault="00E90858" w:rsidP="00E74951">
      <w:pPr>
        <w:pStyle w:val="template"/>
        <w:ind w:firstLine="708"/>
        <w:jc w:val="both"/>
        <w:rPr>
          <w:lang w:val="uk-UA"/>
        </w:rPr>
      </w:pPr>
    </w:p>
    <w:p w:rsidR="00E90858" w:rsidRDefault="00E90858" w:rsidP="00E74951">
      <w:pPr>
        <w:pStyle w:val="template"/>
        <w:ind w:firstLine="708"/>
        <w:jc w:val="both"/>
        <w:rPr>
          <w:lang w:val="uk-UA"/>
        </w:rPr>
      </w:pPr>
    </w:p>
    <w:p w:rsidR="00E90858" w:rsidRDefault="00E90858" w:rsidP="00E74951">
      <w:pPr>
        <w:pStyle w:val="template"/>
        <w:ind w:firstLine="708"/>
        <w:jc w:val="both"/>
        <w:rPr>
          <w:lang w:val="uk-UA"/>
        </w:rPr>
      </w:pPr>
    </w:p>
    <w:p w:rsidR="00E90858" w:rsidRDefault="00E90858" w:rsidP="00E74951">
      <w:pPr>
        <w:pStyle w:val="template"/>
        <w:ind w:firstLine="708"/>
        <w:jc w:val="both"/>
        <w:rPr>
          <w:lang w:val="uk-UA"/>
        </w:rPr>
      </w:pPr>
    </w:p>
    <w:p w:rsidR="00E90858" w:rsidRDefault="00E90858" w:rsidP="00E74951">
      <w:pPr>
        <w:pStyle w:val="template"/>
        <w:ind w:firstLine="708"/>
        <w:jc w:val="both"/>
        <w:rPr>
          <w:lang w:val="uk-UA"/>
        </w:rPr>
      </w:pPr>
    </w:p>
    <w:p w:rsidR="00E90858" w:rsidRDefault="00E90858" w:rsidP="00E74951">
      <w:pPr>
        <w:pStyle w:val="template"/>
        <w:ind w:firstLine="708"/>
        <w:jc w:val="both"/>
        <w:rPr>
          <w:lang w:val="uk-UA"/>
        </w:rPr>
      </w:pPr>
    </w:p>
    <w:p w:rsidR="00E90858" w:rsidRPr="00E90858" w:rsidRDefault="00E90858" w:rsidP="00E74951">
      <w:pPr>
        <w:pStyle w:val="template"/>
        <w:ind w:firstLine="708"/>
        <w:jc w:val="both"/>
        <w:rPr>
          <w:lang w:val="uk-UA"/>
        </w:rPr>
      </w:pPr>
    </w:p>
    <w:p w:rsidR="007E369B" w:rsidRDefault="007E369B" w:rsidP="00E74951">
      <w:pPr>
        <w:pStyle w:val="template"/>
        <w:ind w:firstLine="708"/>
        <w:jc w:val="both"/>
        <w:rPr>
          <w:lang w:val="uk-UA"/>
        </w:rPr>
      </w:pPr>
    </w:p>
    <w:p w:rsidR="007E369B" w:rsidRDefault="007E369B" w:rsidP="00E74951">
      <w:pPr>
        <w:pStyle w:val="template"/>
        <w:ind w:firstLine="708"/>
        <w:jc w:val="both"/>
        <w:rPr>
          <w:lang w:val="uk-UA"/>
        </w:rPr>
      </w:pPr>
    </w:p>
    <w:p w:rsidR="007E369B" w:rsidRPr="007E369B" w:rsidRDefault="007E369B" w:rsidP="00E74951">
      <w:pPr>
        <w:pStyle w:val="template"/>
        <w:ind w:firstLine="708"/>
        <w:jc w:val="both"/>
        <w:rPr>
          <w:rFonts w:ascii="Times New Roman" w:hAnsi="Times New Roman"/>
          <w:lang w:val="uk-UA"/>
        </w:rPr>
      </w:pPr>
    </w:p>
    <w:p w:rsidR="00240236" w:rsidRDefault="00F37A79" w:rsidP="00DD0D48">
      <w:pPr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971426" cy="4661941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1674" cy="4662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2FFC" w:rsidRPr="005E2FFC" w:rsidRDefault="005E2FFC" w:rsidP="00DD0D48">
      <w:pPr>
        <w:jc w:val="center"/>
        <w:rPr>
          <w:i/>
          <w:lang w:val="ru-RU"/>
        </w:rPr>
      </w:pPr>
      <w:r w:rsidRPr="005E2FFC">
        <w:rPr>
          <w:i/>
          <w:lang w:val="ru-RU"/>
        </w:rPr>
        <w:t xml:space="preserve">Рис 1. </w:t>
      </w:r>
      <w:proofErr w:type="spellStart"/>
      <w:proofErr w:type="gramStart"/>
      <w:r w:rsidRPr="005E2FFC">
        <w:rPr>
          <w:i/>
          <w:lang w:val="ru-RU"/>
        </w:rPr>
        <w:t>Арх</w:t>
      </w:r>
      <w:proofErr w:type="gramEnd"/>
      <w:r w:rsidRPr="005E2FFC">
        <w:rPr>
          <w:i/>
          <w:lang w:val="ru-RU"/>
        </w:rPr>
        <w:t>ітектура</w:t>
      </w:r>
      <w:proofErr w:type="spellEnd"/>
      <w:r w:rsidRPr="005E2FFC">
        <w:rPr>
          <w:i/>
          <w:lang w:val="ru-RU"/>
        </w:rPr>
        <w:t xml:space="preserve"> </w:t>
      </w:r>
      <w:proofErr w:type="spellStart"/>
      <w:r w:rsidRPr="005E2FFC">
        <w:rPr>
          <w:i/>
          <w:lang w:val="ru-RU"/>
        </w:rPr>
        <w:t>системи</w:t>
      </w:r>
      <w:proofErr w:type="spellEnd"/>
    </w:p>
    <w:p w:rsidR="00F37A79" w:rsidRPr="001213D1" w:rsidRDefault="00F37A79" w:rsidP="00F37A79">
      <w:pPr>
        <w:pStyle w:val="2"/>
        <w:rPr>
          <w:rFonts w:ascii="Times New Roman" w:hAnsi="Times New Roman"/>
          <w:lang w:val="uk-UA"/>
        </w:rPr>
      </w:pPr>
      <w:bookmarkStart w:id="9" w:name="_Toc191796385"/>
      <w:r w:rsidRPr="001213D1">
        <w:rPr>
          <w:rFonts w:ascii="Times New Roman" w:hAnsi="Times New Roman"/>
          <w:lang w:val="uk-UA"/>
        </w:rPr>
        <w:t>Класи користувачів та їх характеристики</w:t>
      </w:r>
      <w:bookmarkEnd w:id="9"/>
    </w:p>
    <w:p w:rsidR="00593A9D" w:rsidRDefault="00CF7862" w:rsidP="00F37A79">
      <w:pPr>
        <w:pStyle w:val="template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Загалом в системі виділено 4 класи прав користувачів </w:t>
      </w:r>
      <w:r w:rsidR="0000058C">
        <w:rPr>
          <w:rFonts w:ascii="Times New Roman" w:hAnsi="Times New Roman"/>
          <w:lang w:val="uk-UA"/>
        </w:rPr>
        <w:t xml:space="preserve"> (рис. 2)</w:t>
      </w:r>
      <w:r>
        <w:rPr>
          <w:rFonts w:ascii="Times New Roman" w:hAnsi="Times New Roman"/>
          <w:lang w:val="uk-UA"/>
        </w:rPr>
        <w:t>:</w:t>
      </w:r>
    </w:p>
    <w:p w:rsidR="00CF7862" w:rsidRDefault="00CF7862" w:rsidP="00CF7862">
      <w:pPr>
        <w:pStyle w:val="template"/>
        <w:numPr>
          <w:ilvl w:val="0"/>
          <w:numId w:val="17"/>
        </w:numPr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Адміністратор</w:t>
      </w:r>
    </w:p>
    <w:p w:rsidR="00CF7862" w:rsidRDefault="00CF7862" w:rsidP="00CF7862">
      <w:pPr>
        <w:pStyle w:val="template"/>
        <w:numPr>
          <w:ilvl w:val="0"/>
          <w:numId w:val="17"/>
        </w:numPr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Директор </w:t>
      </w:r>
    </w:p>
    <w:p w:rsidR="00CF7862" w:rsidRDefault="00CF7862" w:rsidP="00CF7862">
      <w:pPr>
        <w:pStyle w:val="template"/>
        <w:numPr>
          <w:ilvl w:val="0"/>
          <w:numId w:val="17"/>
        </w:numPr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Бухгалтер</w:t>
      </w:r>
    </w:p>
    <w:p w:rsidR="00CF7862" w:rsidRDefault="00CF7862" w:rsidP="00CF7862">
      <w:pPr>
        <w:pStyle w:val="template"/>
        <w:numPr>
          <w:ilvl w:val="0"/>
          <w:numId w:val="17"/>
        </w:numPr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Керівник</w:t>
      </w:r>
    </w:p>
    <w:p w:rsidR="00CF7862" w:rsidRDefault="00CF7862" w:rsidP="00CF7862">
      <w:pPr>
        <w:pStyle w:val="template"/>
        <w:numPr>
          <w:ilvl w:val="0"/>
          <w:numId w:val="17"/>
        </w:numPr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Продавець</w:t>
      </w:r>
    </w:p>
    <w:p w:rsidR="0000058C" w:rsidRPr="001213D1" w:rsidRDefault="0000058C" w:rsidP="00F37A79">
      <w:pPr>
        <w:pStyle w:val="template"/>
        <w:rPr>
          <w:rFonts w:ascii="Times New Roman" w:hAnsi="Times New Roman"/>
          <w:lang w:val="uk-UA"/>
        </w:rPr>
      </w:pPr>
    </w:p>
    <w:p w:rsidR="00F37A79" w:rsidRDefault="0000058C" w:rsidP="0000058C">
      <w:pPr>
        <w:jc w:val="center"/>
      </w:pPr>
      <w:r>
        <w:rPr>
          <w:noProof/>
          <w:lang w:val="ru-RU" w:eastAsia="ru-RU"/>
        </w:rPr>
        <w:drawing>
          <wp:inline distT="0" distB="0" distL="0" distR="0">
            <wp:extent cx="4999355" cy="20383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35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58C" w:rsidRPr="00B00F08" w:rsidRDefault="0000058C" w:rsidP="0000058C">
      <w:pPr>
        <w:jc w:val="center"/>
        <w:rPr>
          <w:i/>
          <w:sz w:val="22"/>
          <w:szCs w:val="20"/>
        </w:rPr>
      </w:pPr>
      <w:r w:rsidRPr="00B00F08">
        <w:rPr>
          <w:i/>
          <w:sz w:val="22"/>
          <w:szCs w:val="20"/>
        </w:rPr>
        <w:t>Рис. 2. Класи прав користувачів</w:t>
      </w:r>
    </w:p>
    <w:p w:rsidR="0000058C" w:rsidRDefault="0000058C" w:rsidP="0000058C">
      <w:pPr>
        <w:jc w:val="center"/>
      </w:pPr>
    </w:p>
    <w:p w:rsidR="0000058C" w:rsidRDefault="00B00F08" w:rsidP="003F67DF">
      <w:pPr>
        <w:pStyle w:val="template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  <w:proofErr w:type="spellStart"/>
      <w:proofErr w:type="gramStart"/>
      <w:r w:rsidRPr="00B00F08">
        <w:rPr>
          <w:rFonts w:ascii="Times New Roman" w:hAnsi="Times New Roman"/>
          <w:sz w:val="24"/>
          <w:szCs w:val="24"/>
          <w:u w:val="single"/>
          <w:lang w:val="ru-RU"/>
        </w:rPr>
        <w:t>Адм</w:t>
      </w:r>
      <w:proofErr w:type="gramEnd"/>
      <w:r w:rsidRPr="00B00F08">
        <w:rPr>
          <w:rFonts w:ascii="Times New Roman" w:hAnsi="Times New Roman"/>
          <w:sz w:val="24"/>
          <w:szCs w:val="24"/>
          <w:u w:val="single"/>
          <w:lang w:val="ru-RU"/>
        </w:rPr>
        <w:t>іністратор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–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має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доступ до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всіх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об</w:t>
      </w:r>
      <w:r w:rsidRPr="00B00F08">
        <w:rPr>
          <w:rFonts w:ascii="Times New Roman" w:hAnsi="Times New Roman"/>
          <w:sz w:val="24"/>
          <w:szCs w:val="24"/>
          <w:lang w:val="ru-RU"/>
        </w:rPr>
        <w:t>'</w:t>
      </w:r>
      <w:r>
        <w:rPr>
          <w:rFonts w:ascii="Times New Roman" w:hAnsi="Times New Roman"/>
          <w:sz w:val="24"/>
          <w:szCs w:val="24"/>
          <w:lang w:val="ru-RU"/>
        </w:rPr>
        <w:t>єктів</w:t>
      </w:r>
      <w:proofErr w:type="spellEnd"/>
      <w:r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  <w:lang w:val="ru-RU"/>
        </w:rPr>
        <w:t>системи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, </w:t>
      </w:r>
      <w:r w:rsidR="00015018" w:rsidRPr="00015018">
        <w:rPr>
          <w:rFonts w:ascii="Times New Roman" w:hAnsi="Times New Roman"/>
          <w:sz w:val="24"/>
          <w:szCs w:val="24"/>
          <w:u w:val="single"/>
          <w:lang w:val="ru-RU"/>
        </w:rPr>
        <w:t>Директор</w:t>
      </w:r>
      <w:r w:rsidR="00015018">
        <w:rPr>
          <w:rFonts w:ascii="Times New Roman" w:hAnsi="Times New Roman"/>
          <w:sz w:val="24"/>
          <w:szCs w:val="24"/>
          <w:lang w:val="ru-RU"/>
        </w:rPr>
        <w:t xml:space="preserve"> –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може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виконувати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всі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функції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, за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винятком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адміністративних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, як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резервне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копіювання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,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групове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видалення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документів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, </w:t>
      </w:r>
      <w:proofErr w:type="spellStart"/>
      <w:r w:rsidR="00015018">
        <w:rPr>
          <w:rFonts w:ascii="Times New Roman" w:hAnsi="Times New Roman"/>
          <w:sz w:val="24"/>
          <w:szCs w:val="24"/>
          <w:lang w:val="ru-RU"/>
        </w:rPr>
        <w:t>тощо</w:t>
      </w:r>
      <w:proofErr w:type="spellEnd"/>
      <w:r w:rsidR="00015018">
        <w:rPr>
          <w:rFonts w:ascii="Times New Roman" w:hAnsi="Times New Roman"/>
          <w:sz w:val="24"/>
          <w:szCs w:val="24"/>
          <w:lang w:val="ru-RU"/>
        </w:rPr>
        <w:t xml:space="preserve">. </w:t>
      </w:r>
      <w:r w:rsidR="003F67DF" w:rsidRPr="003F67DF">
        <w:rPr>
          <w:rFonts w:ascii="Times New Roman" w:hAnsi="Times New Roman"/>
          <w:sz w:val="24"/>
          <w:szCs w:val="24"/>
          <w:u w:val="single"/>
          <w:lang w:val="ru-RU"/>
        </w:rPr>
        <w:t>Бухгалтер</w:t>
      </w:r>
      <w:r w:rsidR="003F67DF">
        <w:rPr>
          <w:rFonts w:ascii="Times New Roman" w:hAnsi="Times New Roman"/>
          <w:sz w:val="24"/>
          <w:szCs w:val="24"/>
          <w:lang w:val="ru-RU"/>
        </w:rPr>
        <w:t xml:space="preserve"> –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має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доступ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лише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до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бухгалтерської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інформації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. </w:t>
      </w:r>
      <w:proofErr w:type="spellStart"/>
      <w:r w:rsidR="003F67DF" w:rsidRPr="003F67DF">
        <w:rPr>
          <w:rFonts w:ascii="Times New Roman" w:hAnsi="Times New Roman"/>
          <w:sz w:val="24"/>
          <w:szCs w:val="24"/>
          <w:u w:val="single"/>
          <w:lang w:val="ru-RU"/>
        </w:rPr>
        <w:t>Продавець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–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lastRenderedPageBreak/>
        <w:t>може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переглядати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лише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свої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документи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, </w:t>
      </w:r>
      <w:proofErr w:type="spellStart"/>
      <w:r w:rsidR="003F67DF" w:rsidRPr="003F67DF">
        <w:rPr>
          <w:rFonts w:ascii="Times New Roman" w:hAnsi="Times New Roman"/>
          <w:sz w:val="24"/>
          <w:szCs w:val="24"/>
          <w:u w:val="single"/>
          <w:lang w:val="ru-RU"/>
        </w:rPr>
        <w:t>Керівник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–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переглядає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свої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документи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, а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також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документи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продавців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3F67DF">
        <w:rPr>
          <w:rFonts w:ascii="Times New Roman" w:hAnsi="Times New Roman"/>
          <w:sz w:val="24"/>
          <w:szCs w:val="24"/>
          <w:lang w:val="ru-RU"/>
        </w:rPr>
        <w:t>свого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proofErr w:type="gramStart"/>
      <w:r w:rsidR="003F67DF">
        <w:rPr>
          <w:rFonts w:ascii="Times New Roman" w:hAnsi="Times New Roman"/>
          <w:sz w:val="24"/>
          <w:szCs w:val="24"/>
          <w:lang w:val="ru-RU"/>
        </w:rPr>
        <w:t>п</w:t>
      </w:r>
      <w:proofErr w:type="gramEnd"/>
      <w:r w:rsidR="003F67DF">
        <w:rPr>
          <w:rFonts w:ascii="Times New Roman" w:hAnsi="Times New Roman"/>
          <w:sz w:val="24"/>
          <w:szCs w:val="24"/>
          <w:lang w:val="ru-RU"/>
        </w:rPr>
        <w:t>ідрозділу</w:t>
      </w:r>
      <w:proofErr w:type="spellEnd"/>
      <w:r w:rsidR="003F67DF">
        <w:rPr>
          <w:rFonts w:ascii="Times New Roman" w:hAnsi="Times New Roman"/>
          <w:sz w:val="24"/>
          <w:szCs w:val="24"/>
          <w:lang w:val="ru-RU"/>
        </w:rPr>
        <w:t>.</w:t>
      </w:r>
      <w:r w:rsidR="00A4662A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A4662A">
        <w:rPr>
          <w:rFonts w:ascii="Times New Roman" w:hAnsi="Times New Roman"/>
          <w:sz w:val="24"/>
          <w:szCs w:val="24"/>
          <w:lang w:val="ru-RU"/>
        </w:rPr>
        <w:t>Загалом</w:t>
      </w:r>
      <w:proofErr w:type="spellEnd"/>
      <w:r w:rsidR="00A4662A" w:rsidRPr="00A4662A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A4662A">
        <w:rPr>
          <w:rFonts w:ascii="Times New Roman" w:hAnsi="Times New Roman"/>
          <w:sz w:val="24"/>
          <w:szCs w:val="24"/>
          <w:lang w:val="ru-RU"/>
        </w:rPr>
        <w:t>п</w:t>
      </w:r>
      <w:r w:rsidR="00A4662A" w:rsidRPr="00A4662A">
        <w:rPr>
          <w:rFonts w:ascii="Times New Roman" w:hAnsi="Times New Roman"/>
          <w:sz w:val="24"/>
          <w:szCs w:val="24"/>
          <w:lang w:val="ru-RU"/>
        </w:rPr>
        <w:t>роцес</w:t>
      </w:r>
      <w:proofErr w:type="spellEnd"/>
      <w:r w:rsidR="00A4662A" w:rsidRPr="00A4662A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A4662A" w:rsidRPr="00A4662A">
        <w:rPr>
          <w:rFonts w:ascii="Times New Roman" w:hAnsi="Times New Roman"/>
          <w:sz w:val="24"/>
          <w:szCs w:val="24"/>
          <w:lang w:val="ru-RU"/>
        </w:rPr>
        <w:t>опрацювання</w:t>
      </w:r>
      <w:proofErr w:type="spellEnd"/>
      <w:r w:rsidR="00A4662A" w:rsidRPr="00A4662A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A4662A" w:rsidRPr="00A4662A">
        <w:rPr>
          <w:rFonts w:ascii="Times New Roman" w:hAnsi="Times New Roman"/>
          <w:sz w:val="24"/>
          <w:szCs w:val="24"/>
          <w:lang w:val="ru-RU"/>
        </w:rPr>
        <w:t>документації</w:t>
      </w:r>
      <w:proofErr w:type="spellEnd"/>
      <w:r w:rsidR="00A4662A" w:rsidRPr="00A4662A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A4662A" w:rsidRPr="00A4662A">
        <w:rPr>
          <w:rFonts w:ascii="Times New Roman" w:hAnsi="Times New Roman"/>
          <w:sz w:val="24"/>
          <w:szCs w:val="24"/>
          <w:lang w:val="ru-RU"/>
        </w:rPr>
        <w:t>користувачем</w:t>
      </w:r>
      <w:proofErr w:type="spellEnd"/>
      <w:r w:rsidR="00A4662A" w:rsidRPr="00A4662A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A4662A" w:rsidRPr="00A4662A">
        <w:rPr>
          <w:rFonts w:ascii="Times New Roman" w:hAnsi="Times New Roman"/>
          <w:sz w:val="24"/>
          <w:szCs w:val="24"/>
          <w:lang w:val="ru-RU"/>
        </w:rPr>
        <w:t>зручно</w:t>
      </w:r>
      <w:proofErr w:type="spellEnd"/>
      <w:r w:rsidR="00A4662A" w:rsidRPr="00A4662A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A4662A" w:rsidRPr="00A4662A">
        <w:rPr>
          <w:rFonts w:ascii="Times New Roman" w:hAnsi="Times New Roman"/>
          <w:sz w:val="24"/>
          <w:szCs w:val="24"/>
          <w:lang w:val="ru-RU"/>
        </w:rPr>
        <w:t>зобразити</w:t>
      </w:r>
      <w:proofErr w:type="spellEnd"/>
      <w:r w:rsidR="00A4662A" w:rsidRPr="00A4662A">
        <w:rPr>
          <w:rFonts w:ascii="Times New Roman" w:hAnsi="Times New Roman"/>
          <w:sz w:val="24"/>
          <w:szCs w:val="24"/>
          <w:lang w:val="ru-RU"/>
        </w:rPr>
        <w:t xml:space="preserve"> на </w:t>
      </w:r>
      <w:proofErr w:type="spellStart"/>
      <w:r w:rsidR="00A4662A" w:rsidRPr="00A4662A">
        <w:rPr>
          <w:rFonts w:ascii="Times New Roman" w:hAnsi="Times New Roman"/>
          <w:sz w:val="24"/>
          <w:szCs w:val="24"/>
          <w:lang w:val="ru-RU"/>
        </w:rPr>
        <w:t>наступній</w:t>
      </w:r>
      <w:proofErr w:type="spellEnd"/>
      <w:r w:rsidR="00A4662A" w:rsidRPr="00A4662A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A4662A" w:rsidRPr="00A4662A">
        <w:rPr>
          <w:rFonts w:ascii="Times New Roman" w:hAnsi="Times New Roman"/>
          <w:sz w:val="24"/>
          <w:szCs w:val="24"/>
          <w:lang w:val="ru-RU"/>
        </w:rPr>
        <w:t>діаграмі</w:t>
      </w:r>
      <w:proofErr w:type="spellEnd"/>
      <w:r w:rsidR="00A4662A" w:rsidRPr="00A4662A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A4662A" w:rsidRPr="00A4662A">
        <w:rPr>
          <w:rFonts w:ascii="Times New Roman" w:hAnsi="Times New Roman"/>
          <w:sz w:val="24"/>
          <w:szCs w:val="24"/>
          <w:lang w:val="ru-RU"/>
        </w:rPr>
        <w:t>прецендентів</w:t>
      </w:r>
      <w:proofErr w:type="spellEnd"/>
      <w:r w:rsidR="00A4662A">
        <w:rPr>
          <w:rFonts w:ascii="Times New Roman" w:hAnsi="Times New Roman"/>
          <w:sz w:val="24"/>
          <w:szCs w:val="24"/>
          <w:lang w:val="ru-RU"/>
        </w:rPr>
        <w:t xml:space="preserve"> (Рис. 3):</w:t>
      </w:r>
    </w:p>
    <w:p w:rsidR="00A4662A" w:rsidRDefault="00A4662A" w:rsidP="003F67DF">
      <w:pPr>
        <w:pStyle w:val="template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A4662A" w:rsidRDefault="00A4662A" w:rsidP="003F67DF">
      <w:pPr>
        <w:pStyle w:val="template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A4662A" w:rsidRPr="00A4662A" w:rsidRDefault="00A4662A" w:rsidP="003F67DF">
      <w:pPr>
        <w:pStyle w:val="template"/>
        <w:ind w:firstLine="708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00058C" w:rsidRDefault="00A8454D" w:rsidP="00A8454D">
      <w:pPr>
        <w:jc w:val="center"/>
      </w:pPr>
      <w:r>
        <w:object w:dxaOrig="9098" w:dyaOrig="7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pt;height:350.55pt" o:ole="">
            <v:imagedata r:id="rId11" o:title=""/>
          </v:shape>
          <o:OLEObject Type="Embed" ProgID="Visio.Drawing.11" ShapeID="_x0000_i1025" DrawAspect="Content" ObjectID="_1461938950" r:id="rId12"/>
        </w:object>
      </w:r>
    </w:p>
    <w:p w:rsidR="00A8454D" w:rsidRPr="00A8454D" w:rsidRDefault="00A8454D" w:rsidP="00A8454D">
      <w:pPr>
        <w:jc w:val="center"/>
        <w:rPr>
          <w:i/>
          <w:sz w:val="22"/>
          <w:szCs w:val="20"/>
        </w:rPr>
      </w:pPr>
      <w:r w:rsidRPr="00A8454D">
        <w:rPr>
          <w:i/>
          <w:sz w:val="22"/>
          <w:szCs w:val="20"/>
        </w:rPr>
        <w:t>Рис. 3. Опрацювання документації користувачем</w:t>
      </w:r>
    </w:p>
    <w:p w:rsidR="0084702E" w:rsidRDefault="0084702E" w:rsidP="0084702E">
      <w:pPr>
        <w:ind w:firstLine="708"/>
      </w:pPr>
    </w:p>
    <w:p w:rsidR="00A8454D" w:rsidRPr="0084702E" w:rsidRDefault="0084702E" w:rsidP="0084702E">
      <w:pPr>
        <w:ind w:firstLine="708"/>
        <w:jc w:val="both"/>
        <w:rPr>
          <w:i/>
          <w:sz w:val="22"/>
          <w:szCs w:val="20"/>
        </w:rPr>
      </w:pPr>
      <w:r w:rsidRPr="0084702E">
        <w:rPr>
          <w:i/>
          <w:sz w:val="22"/>
          <w:szCs w:val="20"/>
        </w:rPr>
        <w:t>Як бачимо, типовий користувач системи (не з повними правами) має можливості: проводити документи, друкувати їх та видаляти. Кожне проведення веде за собою перевірку залишку та чи дата документа оперативна. Якщо одна з цих перевірок не виконалась – документ не проводиться. Видаляти також можна лише документи оперативно (тільки поточної дати), інакше не виконається перевірка на дату документа і видалення не відбудеться. При проведенні є можливість також роздрукувати макет документа (якщо цього захоче користувач)</w:t>
      </w:r>
      <w:r w:rsidR="00AA3A3D">
        <w:rPr>
          <w:i/>
          <w:sz w:val="22"/>
          <w:szCs w:val="20"/>
        </w:rPr>
        <w:t>.</w:t>
      </w:r>
    </w:p>
    <w:p w:rsidR="00A8454D" w:rsidRPr="001213D1" w:rsidRDefault="00A8454D" w:rsidP="00A8454D">
      <w:pPr>
        <w:pStyle w:val="2"/>
        <w:rPr>
          <w:rFonts w:ascii="Times New Roman" w:hAnsi="Times New Roman"/>
          <w:lang w:val="uk-UA"/>
        </w:rPr>
      </w:pPr>
      <w:bookmarkStart w:id="10" w:name="_Toc191796386"/>
      <w:r w:rsidRPr="001213D1">
        <w:rPr>
          <w:rFonts w:ascii="Times New Roman" w:hAnsi="Times New Roman"/>
          <w:lang w:val="uk-UA"/>
        </w:rPr>
        <w:t>Середовище функціонування</w:t>
      </w:r>
      <w:bookmarkEnd w:id="10"/>
    </w:p>
    <w:p w:rsidR="00E00D4F" w:rsidRPr="00E00D4F" w:rsidRDefault="00E00D4F" w:rsidP="00E00D4F">
      <w:pPr>
        <w:pStyle w:val="template"/>
        <w:rPr>
          <w:rFonts w:ascii="Times New Roman" w:hAnsi="Times New Roman"/>
          <w:lang w:val="uk-UA"/>
        </w:rPr>
      </w:pPr>
      <w:r w:rsidRPr="00E00D4F">
        <w:rPr>
          <w:rFonts w:ascii="Times New Roman" w:hAnsi="Times New Roman"/>
          <w:lang w:val="uk-UA"/>
        </w:rPr>
        <w:t xml:space="preserve">       Необхідне апаратне забезпечення</w:t>
      </w:r>
      <w:r>
        <w:rPr>
          <w:rFonts w:ascii="Times New Roman" w:hAnsi="Times New Roman"/>
          <w:lang w:val="uk-UA"/>
        </w:rPr>
        <w:t xml:space="preserve"> для одного робочого місця</w:t>
      </w:r>
      <w:r w:rsidR="006E0A15">
        <w:rPr>
          <w:rFonts w:ascii="Times New Roman" w:hAnsi="Times New Roman"/>
          <w:lang w:val="uk-UA"/>
        </w:rPr>
        <w:t>:</w:t>
      </w:r>
    </w:p>
    <w:p w:rsidR="00E00D4F" w:rsidRPr="00E00D4F" w:rsidRDefault="00E00D4F" w:rsidP="00E00D4F">
      <w:pPr>
        <w:pStyle w:val="template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 </w:t>
      </w:r>
      <w:r w:rsidRPr="00E00D4F">
        <w:rPr>
          <w:rFonts w:ascii="Times New Roman" w:hAnsi="Times New Roman"/>
          <w:lang w:val="uk-UA"/>
        </w:rPr>
        <w:t xml:space="preserve">Процесор: не нижче </w:t>
      </w:r>
      <w:proofErr w:type="spellStart"/>
      <w:r w:rsidRPr="00E00D4F">
        <w:rPr>
          <w:rFonts w:ascii="Times New Roman" w:hAnsi="Times New Roman"/>
          <w:lang w:val="uk-UA"/>
        </w:rPr>
        <w:t>Pentium</w:t>
      </w:r>
      <w:proofErr w:type="spellEnd"/>
      <w:r w:rsidRPr="00E00D4F">
        <w:rPr>
          <w:rFonts w:ascii="Times New Roman" w:hAnsi="Times New Roman"/>
          <w:lang w:val="uk-UA"/>
        </w:rPr>
        <w:t xml:space="preserve"> IV 1,6 </w:t>
      </w:r>
      <w:proofErr w:type="spellStart"/>
      <w:r w:rsidRPr="00E00D4F">
        <w:rPr>
          <w:rFonts w:ascii="Times New Roman" w:hAnsi="Times New Roman"/>
          <w:lang w:val="uk-UA"/>
        </w:rPr>
        <w:t>GHz</w:t>
      </w:r>
      <w:proofErr w:type="spellEnd"/>
      <w:r w:rsidRPr="00E00D4F">
        <w:rPr>
          <w:rFonts w:ascii="Times New Roman" w:hAnsi="Times New Roman"/>
          <w:lang w:val="uk-UA"/>
        </w:rPr>
        <w:t>;</w:t>
      </w:r>
    </w:p>
    <w:p w:rsidR="00E00D4F" w:rsidRPr="00E00D4F" w:rsidRDefault="00E00D4F" w:rsidP="00E00D4F">
      <w:pPr>
        <w:pStyle w:val="template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 </w:t>
      </w:r>
      <w:r w:rsidRPr="00E00D4F">
        <w:rPr>
          <w:rFonts w:ascii="Times New Roman" w:hAnsi="Times New Roman"/>
          <w:lang w:val="uk-UA"/>
        </w:rPr>
        <w:t>Оперативна пам’ять: не менше 128 Мбайт;</w:t>
      </w:r>
    </w:p>
    <w:p w:rsidR="00E00D4F" w:rsidRPr="00E00D4F" w:rsidRDefault="00E00D4F" w:rsidP="00E00D4F">
      <w:pPr>
        <w:pStyle w:val="template"/>
        <w:rPr>
          <w:rFonts w:ascii="Times New Roman" w:hAnsi="Times New Roman"/>
          <w:lang w:val="uk-UA"/>
        </w:rPr>
      </w:pPr>
      <w:r w:rsidRPr="00E00D4F">
        <w:rPr>
          <w:rFonts w:ascii="Times New Roman" w:hAnsi="Times New Roman"/>
          <w:lang w:val="uk-UA"/>
        </w:rPr>
        <w:t xml:space="preserve"> </w:t>
      </w:r>
      <w:proofErr w:type="spellStart"/>
      <w:r w:rsidRPr="00E00D4F">
        <w:rPr>
          <w:rFonts w:ascii="Times New Roman" w:hAnsi="Times New Roman"/>
          <w:lang w:val="uk-UA"/>
        </w:rPr>
        <w:t>Відеокарта</w:t>
      </w:r>
      <w:proofErr w:type="spellEnd"/>
      <w:r w:rsidRPr="00E00D4F">
        <w:rPr>
          <w:rFonts w:ascii="Times New Roman" w:hAnsi="Times New Roman"/>
          <w:lang w:val="uk-UA"/>
        </w:rPr>
        <w:t>: не менше 32 Мбайт;</w:t>
      </w:r>
    </w:p>
    <w:p w:rsidR="00E00D4F" w:rsidRDefault="00E00D4F" w:rsidP="00E00D4F">
      <w:pPr>
        <w:pStyle w:val="template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 </w:t>
      </w:r>
      <w:r w:rsidRPr="00E00D4F">
        <w:rPr>
          <w:rFonts w:ascii="Times New Roman" w:hAnsi="Times New Roman"/>
          <w:lang w:val="uk-UA"/>
        </w:rPr>
        <w:t xml:space="preserve">Дисплей: з роздільною здатністю, не менше 640*480 </w:t>
      </w:r>
      <w:proofErr w:type="spellStart"/>
      <w:r w:rsidRPr="00E00D4F">
        <w:rPr>
          <w:rFonts w:ascii="Times New Roman" w:hAnsi="Times New Roman"/>
          <w:lang w:val="uk-UA"/>
        </w:rPr>
        <w:t>dpi</w:t>
      </w:r>
      <w:proofErr w:type="spellEnd"/>
      <w:r w:rsidRPr="00E00D4F">
        <w:rPr>
          <w:rFonts w:ascii="Times New Roman" w:hAnsi="Times New Roman"/>
          <w:lang w:val="uk-UA"/>
        </w:rPr>
        <w:t xml:space="preserve">. </w:t>
      </w:r>
    </w:p>
    <w:p w:rsidR="00E00D4F" w:rsidRPr="001213D1" w:rsidRDefault="00E00D4F" w:rsidP="00E00D4F">
      <w:pPr>
        <w:pStyle w:val="template"/>
        <w:rPr>
          <w:rFonts w:ascii="Times New Roman" w:hAnsi="Times New Roman"/>
          <w:lang w:val="uk-UA"/>
        </w:rPr>
      </w:pPr>
      <w:r w:rsidRPr="00E00D4F">
        <w:rPr>
          <w:rFonts w:ascii="Times New Roman" w:hAnsi="Times New Roman"/>
          <w:lang w:val="uk-UA"/>
        </w:rPr>
        <w:t xml:space="preserve"> Необхідне програмне забезпечення: ОС сімейства Windows.</w:t>
      </w:r>
    </w:p>
    <w:p w:rsidR="00A8454D" w:rsidRPr="001213D1" w:rsidRDefault="00A8454D" w:rsidP="00A8454D">
      <w:pPr>
        <w:pStyle w:val="2"/>
        <w:rPr>
          <w:rFonts w:ascii="Times New Roman" w:hAnsi="Times New Roman"/>
          <w:lang w:val="uk-UA"/>
        </w:rPr>
      </w:pPr>
      <w:bookmarkStart w:id="11" w:name="_Toc439994678"/>
      <w:bookmarkStart w:id="12" w:name="_Toc191796387"/>
      <w:r w:rsidRPr="001213D1">
        <w:rPr>
          <w:rFonts w:ascii="Times New Roman" w:hAnsi="Times New Roman"/>
          <w:lang w:val="uk-UA"/>
        </w:rPr>
        <w:t xml:space="preserve">Обмеження проектування і </w:t>
      </w:r>
      <w:bookmarkEnd w:id="11"/>
      <w:r w:rsidRPr="001213D1">
        <w:rPr>
          <w:rFonts w:ascii="Times New Roman" w:hAnsi="Times New Roman"/>
          <w:lang w:val="uk-UA"/>
        </w:rPr>
        <w:t>реалізації</w:t>
      </w:r>
      <w:bookmarkEnd w:id="12"/>
    </w:p>
    <w:p w:rsidR="00A8454D" w:rsidRPr="001213D1" w:rsidRDefault="00A16C28" w:rsidP="00A16C28">
      <w:pPr>
        <w:pStyle w:val="template"/>
        <w:ind w:firstLine="708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Процес резервного архівування бази даних покладається на </w:t>
      </w:r>
      <w:proofErr w:type="spellStart"/>
      <w:r>
        <w:rPr>
          <w:rFonts w:ascii="Times New Roman" w:hAnsi="Times New Roman"/>
          <w:lang w:val="uk-UA"/>
        </w:rPr>
        <w:t>ІТ-відділ</w:t>
      </w:r>
      <w:proofErr w:type="spellEnd"/>
      <w:r>
        <w:rPr>
          <w:rFonts w:ascii="Times New Roman" w:hAnsi="Times New Roman"/>
          <w:lang w:val="uk-UA"/>
        </w:rPr>
        <w:t xml:space="preserve"> компанії замовника, розробники не несуть відповідальність за відновлення системи у аварійних випадках</w:t>
      </w:r>
      <w:r w:rsidR="0091361D">
        <w:rPr>
          <w:rFonts w:ascii="Times New Roman" w:hAnsi="Times New Roman"/>
          <w:lang w:val="uk-UA"/>
        </w:rPr>
        <w:t xml:space="preserve">, </w:t>
      </w:r>
      <w:proofErr w:type="spellStart"/>
      <w:r w:rsidR="0091361D">
        <w:rPr>
          <w:rFonts w:ascii="Times New Roman" w:hAnsi="Times New Roman"/>
          <w:lang w:val="uk-UA"/>
        </w:rPr>
        <w:t>пов</w:t>
      </w:r>
      <w:proofErr w:type="spellEnd"/>
      <w:r w:rsidR="0091361D" w:rsidRPr="0091361D">
        <w:rPr>
          <w:rFonts w:ascii="Times New Roman" w:hAnsi="Times New Roman"/>
          <w:lang w:val="ru-RU"/>
        </w:rPr>
        <w:t>’</w:t>
      </w:r>
      <w:proofErr w:type="spellStart"/>
      <w:r w:rsidR="0091361D">
        <w:rPr>
          <w:rFonts w:ascii="Times New Roman" w:hAnsi="Times New Roman"/>
          <w:lang w:val="ru-RU"/>
        </w:rPr>
        <w:t>язаних</w:t>
      </w:r>
      <w:proofErr w:type="spellEnd"/>
      <w:r w:rsidR="0091361D">
        <w:rPr>
          <w:rFonts w:ascii="Times New Roman" w:hAnsi="Times New Roman"/>
          <w:lang w:val="ru-RU"/>
        </w:rPr>
        <w:t xml:space="preserve"> з перебоями </w:t>
      </w:r>
      <w:proofErr w:type="spellStart"/>
      <w:r w:rsidR="0091361D">
        <w:rPr>
          <w:rFonts w:ascii="Times New Roman" w:hAnsi="Times New Roman"/>
          <w:lang w:val="ru-RU"/>
        </w:rPr>
        <w:t>електропостачання</w:t>
      </w:r>
      <w:proofErr w:type="spellEnd"/>
      <w:r w:rsidR="0091361D">
        <w:rPr>
          <w:rFonts w:ascii="Times New Roman" w:hAnsi="Times New Roman"/>
          <w:lang w:val="ru-RU"/>
        </w:rPr>
        <w:t xml:space="preserve">, </w:t>
      </w:r>
      <w:proofErr w:type="spellStart"/>
      <w:r w:rsidR="0091361D">
        <w:rPr>
          <w:rFonts w:ascii="Times New Roman" w:hAnsi="Times New Roman"/>
          <w:lang w:val="ru-RU"/>
        </w:rPr>
        <w:t>збоїв</w:t>
      </w:r>
      <w:proofErr w:type="spellEnd"/>
      <w:r w:rsidR="0091361D">
        <w:rPr>
          <w:rFonts w:ascii="Times New Roman" w:hAnsi="Times New Roman"/>
          <w:lang w:val="ru-RU"/>
        </w:rPr>
        <w:t xml:space="preserve"> </w:t>
      </w:r>
      <w:proofErr w:type="spellStart"/>
      <w:r w:rsidR="0091361D">
        <w:rPr>
          <w:rFonts w:ascii="Times New Roman" w:hAnsi="Times New Roman"/>
          <w:lang w:val="ru-RU"/>
        </w:rPr>
        <w:t>апаратного</w:t>
      </w:r>
      <w:proofErr w:type="spellEnd"/>
      <w:r w:rsidR="0091361D">
        <w:rPr>
          <w:rFonts w:ascii="Times New Roman" w:hAnsi="Times New Roman"/>
          <w:lang w:val="ru-RU"/>
        </w:rPr>
        <w:t xml:space="preserve"> </w:t>
      </w:r>
      <w:proofErr w:type="spellStart"/>
      <w:r w:rsidR="0091361D">
        <w:rPr>
          <w:rFonts w:ascii="Times New Roman" w:hAnsi="Times New Roman"/>
          <w:lang w:val="ru-RU"/>
        </w:rPr>
        <w:t>забеспечення</w:t>
      </w:r>
      <w:proofErr w:type="spellEnd"/>
      <w:r w:rsidR="0091361D">
        <w:rPr>
          <w:rFonts w:ascii="Times New Roman" w:hAnsi="Times New Roman"/>
          <w:lang w:val="ru-RU"/>
        </w:rPr>
        <w:t>, форс-</w:t>
      </w:r>
      <w:proofErr w:type="spellStart"/>
      <w:r w:rsidR="0091361D">
        <w:rPr>
          <w:rFonts w:ascii="Times New Roman" w:hAnsi="Times New Roman"/>
          <w:lang w:val="ru-RU"/>
        </w:rPr>
        <w:t>мажорних</w:t>
      </w:r>
      <w:proofErr w:type="spellEnd"/>
      <w:r w:rsidR="0091361D">
        <w:rPr>
          <w:rFonts w:ascii="Times New Roman" w:hAnsi="Times New Roman"/>
          <w:lang w:val="ru-RU"/>
        </w:rPr>
        <w:t xml:space="preserve"> </w:t>
      </w:r>
      <w:proofErr w:type="spellStart"/>
      <w:r w:rsidR="0091361D">
        <w:rPr>
          <w:rFonts w:ascii="Times New Roman" w:hAnsi="Times New Roman"/>
          <w:lang w:val="ru-RU"/>
        </w:rPr>
        <w:t>обставин</w:t>
      </w:r>
      <w:proofErr w:type="spellEnd"/>
      <w:r w:rsidR="0091361D">
        <w:rPr>
          <w:rFonts w:ascii="Times New Roman" w:hAnsi="Times New Roman"/>
          <w:lang w:val="uk-UA"/>
        </w:rPr>
        <w:t>.</w:t>
      </w:r>
    </w:p>
    <w:p w:rsidR="00A8454D" w:rsidRPr="001213D1" w:rsidRDefault="00A8454D" w:rsidP="00A8454D">
      <w:pPr>
        <w:pStyle w:val="2"/>
        <w:rPr>
          <w:rFonts w:ascii="Times New Roman" w:hAnsi="Times New Roman"/>
          <w:lang w:val="uk-UA"/>
        </w:rPr>
      </w:pPr>
      <w:bookmarkStart w:id="13" w:name="_Toc191796388"/>
      <w:r w:rsidRPr="001213D1">
        <w:rPr>
          <w:rFonts w:ascii="Times New Roman" w:hAnsi="Times New Roman"/>
          <w:lang w:val="uk-UA"/>
        </w:rPr>
        <w:lastRenderedPageBreak/>
        <w:t>Документація користувача</w:t>
      </w:r>
      <w:bookmarkEnd w:id="13"/>
    </w:p>
    <w:p w:rsidR="00A8454D" w:rsidRDefault="0058614A" w:rsidP="0058614A">
      <w:pPr>
        <w:pStyle w:val="template"/>
        <w:ind w:firstLine="708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Вся необхідна документація по роботі з системою розміщена в </w:t>
      </w:r>
      <w:proofErr w:type="spellStart"/>
      <w:r>
        <w:rPr>
          <w:rFonts w:ascii="Times New Roman" w:hAnsi="Times New Roman"/>
          <w:lang w:val="uk-UA"/>
        </w:rPr>
        <w:t>баг-трекері</w:t>
      </w:r>
      <w:proofErr w:type="spellEnd"/>
      <w:r>
        <w:rPr>
          <w:rFonts w:ascii="Times New Roman" w:hAnsi="Times New Roman"/>
          <w:lang w:val="uk-UA"/>
        </w:rPr>
        <w:t xml:space="preserve"> </w:t>
      </w:r>
      <w:r>
        <w:rPr>
          <w:rFonts w:ascii="Times New Roman" w:hAnsi="Times New Roman"/>
        </w:rPr>
        <w:t>Mantis</w:t>
      </w:r>
      <w:r>
        <w:rPr>
          <w:rFonts w:ascii="Times New Roman" w:hAnsi="Times New Roman"/>
          <w:lang w:val="uk-UA"/>
        </w:rPr>
        <w:t xml:space="preserve">, за адресою: </w:t>
      </w:r>
      <w:hyperlink r:id="rId13" w:history="1">
        <w:r w:rsidRPr="00F303D8">
          <w:rPr>
            <w:rStyle w:val="a9"/>
            <w:rFonts w:ascii="Times New Roman" w:hAnsi="Times New Roman"/>
            <w:lang w:val="uk-UA"/>
          </w:rPr>
          <w:t>http://support.medias.com.ua/view.php?id=4054</w:t>
        </w:r>
      </w:hyperlink>
      <w:r>
        <w:rPr>
          <w:rFonts w:ascii="Times New Roman" w:hAnsi="Times New Roman"/>
          <w:u w:val="single"/>
          <w:lang w:val="uk-UA"/>
        </w:rPr>
        <w:t xml:space="preserve">. </w:t>
      </w:r>
      <w:r>
        <w:rPr>
          <w:rFonts w:ascii="Times New Roman" w:hAnsi="Times New Roman"/>
          <w:lang w:val="uk-UA"/>
        </w:rPr>
        <w:t xml:space="preserve"> Вікно </w:t>
      </w:r>
      <w:proofErr w:type="spellStart"/>
      <w:r>
        <w:rPr>
          <w:rFonts w:ascii="Times New Roman" w:hAnsi="Times New Roman"/>
          <w:lang w:val="uk-UA"/>
        </w:rPr>
        <w:t>баг-трекера</w:t>
      </w:r>
      <w:proofErr w:type="spellEnd"/>
      <w:r>
        <w:rPr>
          <w:rFonts w:ascii="Times New Roman" w:hAnsi="Times New Roman"/>
          <w:lang w:val="uk-UA"/>
        </w:rPr>
        <w:t xml:space="preserve"> має вигляд</w:t>
      </w:r>
      <w:r w:rsidR="00CE0B36">
        <w:rPr>
          <w:rFonts w:ascii="Times New Roman" w:hAnsi="Times New Roman"/>
          <w:lang w:val="uk-UA"/>
        </w:rPr>
        <w:t xml:space="preserve"> (рис. 4)</w:t>
      </w:r>
      <w:r>
        <w:rPr>
          <w:rFonts w:ascii="Times New Roman" w:hAnsi="Times New Roman"/>
          <w:lang w:val="uk-UA"/>
        </w:rPr>
        <w:t>:</w:t>
      </w:r>
    </w:p>
    <w:p w:rsidR="0058614A" w:rsidRPr="0058614A" w:rsidRDefault="0058614A" w:rsidP="0058614A">
      <w:pPr>
        <w:pStyle w:val="template"/>
        <w:ind w:firstLine="708"/>
        <w:rPr>
          <w:rFonts w:ascii="Times New Roman" w:hAnsi="Times New Roman"/>
          <w:lang w:val="uk-UA"/>
        </w:rPr>
      </w:pPr>
    </w:p>
    <w:p w:rsidR="00A8454D" w:rsidRDefault="00CE0B36">
      <w:r>
        <w:rPr>
          <w:noProof/>
          <w:lang w:val="ru-RU" w:eastAsia="ru-RU"/>
        </w:rPr>
        <w:drawing>
          <wp:inline distT="0" distB="0" distL="0" distR="0">
            <wp:extent cx="6115050" cy="27908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0B36" w:rsidRPr="00CE0B36" w:rsidRDefault="00CE0B36" w:rsidP="00CE0B36">
      <w:pPr>
        <w:jc w:val="center"/>
        <w:rPr>
          <w:i/>
          <w:sz w:val="22"/>
          <w:szCs w:val="20"/>
        </w:rPr>
      </w:pPr>
      <w:r w:rsidRPr="00CE0B36">
        <w:rPr>
          <w:i/>
          <w:sz w:val="22"/>
          <w:szCs w:val="20"/>
        </w:rPr>
        <w:t xml:space="preserve">Рис.4. Розміщення необхідної документації по проекту </w:t>
      </w:r>
    </w:p>
    <w:p w:rsidR="00CE0B36" w:rsidRPr="001213D1" w:rsidRDefault="00CE0B36" w:rsidP="00CE0B36">
      <w:pPr>
        <w:pStyle w:val="2"/>
        <w:rPr>
          <w:rFonts w:ascii="Times New Roman" w:hAnsi="Times New Roman"/>
          <w:lang w:val="uk-UA"/>
        </w:rPr>
      </w:pPr>
      <w:bookmarkStart w:id="14" w:name="_Toc191796389"/>
      <w:r w:rsidRPr="001213D1">
        <w:rPr>
          <w:rFonts w:ascii="Times New Roman" w:hAnsi="Times New Roman"/>
          <w:lang w:val="uk-UA"/>
        </w:rPr>
        <w:t>Припущення та залежності</w:t>
      </w:r>
      <w:bookmarkEnd w:id="14"/>
    </w:p>
    <w:p w:rsidR="00B2405B" w:rsidRPr="00B2405B" w:rsidRDefault="00B2405B" w:rsidP="00B2405B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 w:rsidRPr="00B2405B">
        <w:rPr>
          <w:rFonts w:ascii="Times New Roman" w:hAnsi="Times New Roman"/>
          <w:lang w:val="uk-UA"/>
        </w:rPr>
        <w:t>Розрахунок об’ємів робіт проводився виходячи з досвіду виконання подібних робіт. Витрати вказані з врахуванням узгодження форматів, безпосереднього створення обробників, створення контрольних прикладів, тестування.</w:t>
      </w:r>
      <w:r>
        <w:rPr>
          <w:rFonts w:ascii="Times New Roman" w:hAnsi="Times New Roman"/>
          <w:lang w:val="uk-UA"/>
        </w:rPr>
        <w:t xml:space="preserve"> Враховуючи це, у вартість проекту закладено «</w:t>
      </w:r>
      <w:r w:rsidRPr="00B2405B">
        <w:rPr>
          <w:rFonts w:ascii="Times New Roman" w:hAnsi="Times New Roman"/>
          <w:lang w:val="uk-UA"/>
        </w:rPr>
        <w:t>Ризик непередбачених змін</w:t>
      </w:r>
      <w:r>
        <w:rPr>
          <w:rFonts w:ascii="Times New Roman" w:hAnsi="Times New Roman"/>
          <w:lang w:val="uk-UA"/>
        </w:rPr>
        <w:t>» станови</w:t>
      </w:r>
      <w:r w:rsidR="001C75F1">
        <w:rPr>
          <w:rFonts w:ascii="Times New Roman" w:hAnsi="Times New Roman"/>
          <w:lang w:val="uk-UA"/>
        </w:rPr>
        <w:t>т</w:t>
      </w:r>
      <w:r>
        <w:rPr>
          <w:rFonts w:ascii="Times New Roman" w:hAnsi="Times New Roman"/>
          <w:lang w:val="uk-UA"/>
        </w:rPr>
        <w:t>ь 25% від загальної вартості проекту.</w:t>
      </w:r>
    </w:p>
    <w:p w:rsidR="00CE0B36" w:rsidRPr="001213D1" w:rsidRDefault="00CE0B36" w:rsidP="00CE0B36">
      <w:pPr>
        <w:pStyle w:val="2"/>
        <w:rPr>
          <w:rFonts w:ascii="Times New Roman" w:hAnsi="Times New Roman"/>
          <w:lang w:val="uk-UA"/>
        </w:rPr>
      </w:pPr>
      <w:bookmarkStart w:id="15" w:name="_Toc191796390"/>
      <w:bookmarkStart w:id="16" w:name="_Toc439994682"/>
      <w:r w:rsidRPr="001213D1">
        <w:rPr>
          <w:rFonts w:ascii="Times New Roman" w:hAnsi="Times New Roman"/>
          <w:lang w:val="uk-UA"/>
        </w:rPr>
        <w:t>Характеристики системи</w:t>
      </w:r>
      <w:bookmarkEnd w:id="15"/>
    </w:p>
    <w:p w:rsidR="001A60E0" w:rsidRDefault="001A60E0" w:rsidP="001A60E0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Як зазначалось в п.1.5,  о</w:t>
      </w:r>
      <w:r>
        <w:rPr>
          <w:rFonts w:ascii="Times New Roman" w:hAnsi="Times New Roman"/>
          <w:lang w:val="uk-UA"/>
        </w:rPr>
        <w:t>сновними функціями продукту є надання користувачам засобів для  вводу необхідних документів по прийому, відвантаженню, переміщенню, тощо, товарних запасів, і надання відповідної звідної інформації по цих операціях та товарних залишках.</w:t>
      </w:r>
      <w:r>
        <w:rPr>
          <w:rFonts w:ascii="Times New Roman" w:hAnsi="Times New Roman"/>
          <w:lang w:val="uk-UA"/>
        </w:rPr>
        <w:t xml:space="preserve"> опишемо характеристики продукту в розрізі наступних функціональних груп</w:t>
      </w:r>
    </w:p>
    <w:p w:rsidR="00E8466F" w:rsidRDefault="00E8466F" w:rsidP="00E8466F">
      <w:pPr>
        <w:pStyle w:val="template"/>
        <w:numPr>
          <w:ilvl w:val="0"/>
          <w:numId w:val="18"/>
        </w:numPr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Створення/редагування документів;</w:t>
      </w:r>
    </w:p>
    <w:p w:rsidR="00E8466F" w:rsidRDefault="00D27196" w:rsidP="00E8466F">
      <w:pPr>
        <w:pStyle w:val="template"/>
        <w:numPr>
          <w:ilvl w:val="0"/>
          <w:numId w:val="18"/>
        </w:numPr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Друк документів;</w:t>
      </w:r>
    </w:p>
    <w:p w:rsidR="00D27196" w:rsidRDefault="00D27196" w:rsidP="00E8466F">
      <w:pPr>
        <w:pStyle w:val="template"/>
        <w:numPr>
          <w:ilvl w:val="0"/>
          <w:numId w:val="18"/>
        </w:numPr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Формування/друк звіт</w:t>
      </w:r>
      <w:r>
        <w:rPr>
          <w:rFonts w:ascii="Times New Roman" w:hAnsi="Times New Roman"/>
          <w:sz w:val="24"/>
          <w:szCs w:val="24"/>
          <w:lang w:val="uk-UA"/>
        </w:rPr>
        <w:t>ів.</w:t>
      </w:r>
    </w:p>
    <w:p w:rsidR="00CE0B36" w:rsidRPr="001213D1" w:rsidRDefault="00D27196" w:rsidP="00CE0B36">
      <w:pPr>
        <w:pStyle w:val="2"/>
        <w:rPr>
          <w:rFonts w:ascii="Times New Roman" w:hAnsi="Times New Roman"/>
          <w:lang w:val="uk-UA"/>
        </w:rPr>
      </w:pPr>
      <w:bookmarkStart w:id="17" w:name="OLE_LINK9"/>
      <w:r>
        <w:rPr>
          <w:rFonts w:ascii="Times New Roman" w:hAnsi="Times New Roman"/>
          <w:lang w:val="uk-UA"/>
        </w:rPr>
        <w:t>Створення/редагування документів</w:t>
      </w:r>
    </w:p>
    <w:p w:rsidR="00CE0B36" w:rsidRPr="001213D1" w:rsidRDefault="00165EB1" w:rsidP="00CE0B36">
      <w:pPr>
        <w:pStyle w:val="level4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1</w:t>
      </w:r>
      <w:r w:rsidR="00CE0B36" w:rsidRPr="001213D1">
        <w:rPr>
          <w:rFonts w:ascii="Times New Roman" w:hAnsi="Times New Roman"/>
          <w:lang w:val="uk-UA"/>
        </w:rPr>
        <w:t>.</w:t>
      </w:r>
      <w:r>
        <w:rPr>
          <w:rFonts w:ascii="Times New Roman" w:hAnsi="Times New Roman"/>
          <w:lang w:val="uk-UA"/>
        </w:rPr>
        <w:t>12</w:t>
      </w:r>
      <w:r w:rsidR="00CE0B36" w:rsidRPr="001213D1">
        <w:rPr>
          <w:rFonts w:ascii="Times New Roman" w:hAnsi="Times New Roman"/>
          <w:lang w:val="uk-UA"/>
        </w:rPr>
        <w:t>.1</w:t>
      </w:r>
      <w:r w:rsidR="00CE0B36" w:rsidRPr="001213D1">
        <w:rPr>
          <w:rFonts w:ascii="Times New Roman" w:hAnsi="Times New Roman"/>
          <w:lang w:val="uk-UA"/>
        </w:rPr>
        <w:tab/>
        <w:t>Опис і пріоритет</w:t>
      </w:r>
    </w:p>
    <w:p w:rsidR="00CE0B36" w:rsidRPr="001213D1" w:rsidRDefault="00100C16" w:rsidP="00100C16">
      <w:pPr>
        <w:pStyle w:val="level3text"/>
        <w:numPr>
          <w:ilvl w:val="12"/>
          <w:numId w:val="0"/>
        </w:numPr>
        <w:ind w:left="1350" w:hanging="716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Створення документів є ключовою характеристикою даного проекту. Всі звіти будуються на даних, які вводять користувачі у вигляді документів. Від коректності вводу документації залежить і правдивість і точність результуючої інформації, тому дана характеристика має високий пріоритет.</w:t>
      </w:r>
    </w:p>
    <w:p w:rsidR="00CE0B36" w:rsidRPr="001213D1" w:rsidRDefault="00165EB1" w:rsidP="00CE0B36">
      <w:pPr>
        <w:pStyle w:val="level4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1</w:t>
      </w:r>
      <w:r w:rsidR="00CE0B36" w:rsidRPr="001213D1">
        <w:rPr>
          <w:rFonts w:ascii="Times New Roman" w:hAnsi="Times New Roman"/>
          <w:lang w:val="uk-UA"/>
        </w:rPr>
        <w:t>.</w:t>
      </w:r>
      <w:r>
        <w:rPr>
          <w:rFonts w:ascii="Times New Roman" w:hAnsi="Times New Roman"/>
          <w:lang w:val="uk-UA"/>
        </w:rPr>
        <w:t>12</w:t>
      </w:r>
      <w:r w:rsidR="00CE0B36" w:rsidRPr="001213D1">
        <w:rPr>
          <w:rFonts w:ascii="Times New Roman" w:hAnsi="Times New Roman"/>
          <w:lang w:val="uk-UA"/>
        </w:rPr>
        <w:t>.2</w:t>
      </w:r>
      <w:r w:rsidR="00CE0B36" w:rsidRPr="001213D1">
        <w:rPr>
          <w:rFonts w:ascii="Times New Roman" w:hAnsi="Times New Roman"/>
          <w:lang w:val="uk-UA"/>
        </w:rPr>
        <w:tab/>
        <w:t xml:space="preserve">Послідовності дія/відгук </w:t>
      </w:r>
    </w:p>
    <w:p w:rsidR="00CE0B36" w:rsidRPr="00431B2E" w:rsidRDefault="00E2230C" w:rsidP="00E2230C">
      <w:pPr>
        <w:pStyle w:val="level3text"/>
        <w:numPr>
          <w:ilvl w:val="12"/>
          <w:numId w:val="0"/>
        </w:numPr>
        <w:ind w:left="1350" w:hanging="716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 В залежності від типу складської операції, користувач відкриває журнал відповідного документа і натискає кнопку «Створити новий» або «Редагувати». </w:t>
      </w:r>
      <w:r w:rsidR="00431B2E">
        <w:rPr>
          <w:rFonts w:ascii="Times New Roman" w:hAnsi="Times New Roman"/>
          <w:lang w:val="uk-UA"/>
        </w:rPr>
        <w:t>З</w:t>
      </w:r>
      <w:r w:rsidR="00431B2E" w:rsidRPr="00431B2E">
        <w:rPr>
          <w:rFonts w:ascii="Times New Roman" w:hAnsi="Times New Roman"/>
          <w:lang w:val="ru-RU"/>
        </w:rPr>
        <w:t>’</w:t>
      </w:r>
      <w:r w:rsidR="00431B2E">
        <w:rPr>
          <w:rFonts w:ascii="Times New Roman" w:hAnsi="Times New Roman"/>
          <w:lang w:val="uk-UA"/>
        </w:rPr>
        <w:t>являється формо документа, яку потрібно заповнити. Коли форма заповнена користувач натискає на кнопку «провести». Система проводить контроль коректності заповнення документа і у разі відсутності помилок проводить запис документа в базу даних, в протилежному випадку на дисплей виводяться інформація про помилки.</w:t>
      </w:r>
    </w:p>
    <w:p w:rsidR="00CE0B36" w:rsidRPr="001213D1" w:rsidRDefault="00165EB1" w:rsidP="00CE0B36">
      <w:pPr>
        <w:pStyle w:val="level4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1</w:t>
      </w:r>
      <w:r w:rsidR="00CE0B36" w:rsidRPr="001213D1">
        <w:rPr>
          <w:rFonts w:ascii="Times New Roman" w:hAnsi="Times New Roman"/>
          <w:lang w:val="uk-UA"/>
        </w:rPr>
        <w:t>.</w:t>
      </w:r>
      <w:r>
        <w:rPr>
          <w:rFonts w:ascii="Times New Roman" w:hAnsi="Times New Roman"/>
          <w:lang w:val="uk-UA"/>
        </w:rPr>
        <w:t>12</w:t>
      </w:r>
      <w:r w:rsidR="00CE0B36" w:rsidRPr="001213D1">
        <w:rPr>
          <w:rFonts w:ascii="Times New Roman" w:hAnsi="Times New Roman"/>
          <w:lang w:val="uk-UA"/>
        </w:rPr>
        <w:t>.3</w:t>
      </w:r>
      <w:r w:rsidR="00CE0B36" w:rsidRPr="001213D1">
        <w:rPr>
          <w:rFonts w:ascii="Times New Roman" w:hAnsi="Times New Roman"/>
          <w:lang w:val="uk-UA"/>
        </w:rPr>
        <w:tab/>
        <w:t>Функціональні вимоги</w:t>
      </w:r>
      <w:r w:rsidR="00600248">
        <w:rPr>
          <w:rFonts w:ascii="Times New Roman" w:hAnsi="Times New Roman"/>
          <w:lang w:val="uk-UA"/>
        </w:rPr>
        <w:t>:</w:t>
      </w:r>
    </w:p>
    <w:p w:rsidR="00CE0B36" w:rsidRDefault="00600248" w:rsidP="00600248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 w:rsidRPr="00600248">
        <w:rPr>
          <w:rFonts w:ascii="Times New Roman" w:hAnsi="Times New Roman"/>
          <w:lang w:val="uk-UA"/>
        </w:rPr>
        <w:lastRenderedPageBreak/>
        <w:t xml:space="preserve">A1. Створення/редагування документа </w:t>
      </w:r>
      <w:proofErr w:type="spellStart"/>
      <w:r w:rsidRPr="00600248">
        <w:rPr>
          <w:rFonts w:ascii="Times New Roman" w:hAnsi="Times New Roman"/>
          <w:lang w:val="uk-UA"/>
        </w:rPr>
        <w:t>Прихідна</w:t>
      </w:r>
      <w:proofErr w:type="spellEnd"/>
      <w:r w:rsidRPr="00600248">
        <w:rPr>
          <w:rFonts w:ascii="Times New Roman" w:hAnsi="Times New Roman"/>
          <w:lang w:val="uk-UA"/>
        </w:rPr>
        <w:t xml:space="preserve"> накладна;</w:t>
      </w:r>
    </w:p>
    <w:p w:rsidR="00600248" w:rsidRDefault="00600248" w:rsidP="00600248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 w:rsidRPr="00600248">
        <w:rPr>
          <w:rFonts w:ascii="Times New Roman" w:hAnsi="Times New Roman"/>
          <w:lang w:val="uk-UA"/>
        </w:rPr>
        <w:t>A2. Створення/редагування документа Видаткова накладна;</w:t>
      </w:r>
    </w:p>
    <w:p w:rsidR="00600248" w:rsidRPr="00600248" w:rsidRDefault="00600248" w:rsidP="00600248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 w:rsidRPr="00600248">
        <w:rPr>
          <w:rFonts w:ascii="Times New Roman" w:hAnsi="Times New Roman"/>
          <w:lang w:val="uk-UA"/>
        </w:rPr>
        <w:t>A3. Створення/редагування документа Переміщення товарів;</w:t>
      </w:r>
    </w:p>
    <w:p w:rsidR="00600248" w:rsidRPr="00600248" w:rsidRDefault="00600248" w:rsidP="00600248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 w:rsidRPr="00600248">
        <w:rPr>
          <w:rFonts w:ascii="Times New Roman" w:hAnsi="Times New Roman"/>
          <w:lang w:val="uk-UA"/>
        </w:rPr>
        <w:t>A4. Створення/редагування документа Повернення товарів;</w:t>
      </w:r>
    </w:p>
    <w:p w:rsidR="00600248" w:rsidRPr="00600248" w:rsidRDefault="00600248" w:rsidP="00600248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 w:rsidRPr="00600248">
        <w:rPr>
          <w:rFonts w:ascii="Times New Roman" w:hAnsi="Times New Roman"/>
          <w:lang w:val="uk-UA"/>
        </w:rPr>
        <w:t>A5. Створення/редагування документа Повернення товарів постачальнику;</w:t>
      </w:r>
    </w:p>
    <w:p w:rsidR="00600248" w:rsidRPr="001213D1" w:rsidRDefault="00600248" w:rsidP="00600248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 w:rsidRPr="00600248">
        <w:rPr>
          <w:rFonts w:ascii="Times New Roman" w:hAnsi="Times New Roman"/>
          <w:lang w:val="uk-UA"/>
        </w:rPr>
        <w:t>A6. Створення/редагування документа Акт інвентаризації;</w:t>
      </w:r>
    </w:p>
    <w:p w:rsidR="002C1523" w:rsidRPr="001213D1" w:rsidRDefault="002C1523" w:rsidP="002C1523">
      <w:pPr>
        <w:pStyle w:val="2"/>
        <w:rPr>
          <w:rFonts w:ascii="Times New Roman" w:hAnsi="Times New Roman"/>
          <w:lang w:val="uk-UA"/>
        </w:rPr>
      </w:pPr>
      <w:bookmarkStart w:id="18" w:name="_Toc191796393"/>
      <w:bookmarkEnd w:id="17"/>
      <w:r>
        <w:rPr>
          <w:rFonts w:ascii="Times New Roman" w:hAnsi="Times New Roman"/>
          <w:lang w:val="uk-UA"/>
        </w:rPr>
        <w:t>Друк</w:t>
      </w:r>
      <w:r>
        <w:rPr>
          <w:rFonts w:ascii="Times New Roman" w:hAnsi="Times New Roman"/>
          <w:lang w:val="uk-UA"/>
        </w:rPr>
        <w:t xml:space="preserve"> документів</w:t>
      </w:r>
    </w:p>
    <w:p w:rsidR="002C1523" w:rsidRPr="001213D1" w:rsidRDefault="002C1523" w:rsidP="002C1523">
      <w:pPr>
        <w:pStyle w:val="level4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1</w:t>
      </w:r>
      <w:r w:rsidRPr="001213D1">
        <w:rPr>
          <w:rFonts w:ascii="Times New Roman" w:hAnsi="Times New Roman"/>
          <w:lang w:val="uk-UA"/>
        </w:rPr>
        <w:t>.</w:t>
      </w:r>
      <w:r>
        <w:rPr>
          <w:rFonts w:ascii="Times New Roman" w:hAnsi="Times New Roman"/>
          <w:lang w:val="uk-UA"/>
        </w:rPr>
        <w:t>13</w:t>
      </w:r>
      <w:r w:rsidRPr="001213D1">
        <w:rPr>
          <w:rFonts w:ascii="Times New Roman" w:hAnsi="Times New Roman"/>
          <w:lang w:val="uk-UA"/>
        </w:rPr>
        <w:t>.1</w:t>
      </w:r>
      <w:r w:rsidRPr="001213D1">
        <w:rPr>
          <w:rFonts w:ascii="Times New Roman" w:hAnsi="Times New Roman"/>
          <w:lang w:val="uk-UA"/>
        </w:rPr>
        <w:tab/>
        <w:t>Опис і пріоритет</w:t>
      </w:r>
    </w:p>
    <w:p w:rsidR="002C1523" w:rsidRPr="001213D1" w:rsidRDefault="002C1523" w:rsidP="002C1523">
      <w:pPr>
        <w:pStyle w:val="level3text"/>
        <w:numPr>
          <w:ilvl w:val="12"/>
          <w:numId w:val="0"/>
        </w:numPr>
        <w:ind w:left="1350" w:hanging="716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Кожен вид документа має свій унікальний макет для друку</w:t>
      </w:r>
      <w:r>
        <w:rPr>
          <w:rFonts w:ascii="Times New Roman" w:hAnsi="Times New Roman"/>
          <w:lang w:val="uk-UA"/>
        </w:rPr>
        <w:t>.</w:t>
      </w:r>
      <w:r>
        <w:rPr>
          <w:rFonts w:ascii="Times New Roman" w:hAnsi="Times New Roman"/>
          <w:lang w:val="uk-UA"/>
        </w:rPr>
        <w:t xml:space="preserve"> Після того як документ був проведений в базі даних, користувач має можливість роздрукувати його, натиснувши відповідну кнопку на формі документа. Один документ може мати декілька друкованих форм. Дана характеристика</w:t>
      </w:r>
      <w:r w:rsidR="00D1724E">
        <w:rPr>
          <w:rFonts w:ascii="Times New Roman" w:hAnsi="Times New Roman"/>
          <w:lang w:val="uk-UA"/>
        </w:rPr>
        <w:t xml:space="preserve"> має середній пріоритет</w:t>
      </w:r>
      <w:r w:rsidR="00526824">
        <w:rPr>
          <w:rFonts w:ascii="Times New Roman" w:hAnsi="Times New Roman"/>
          <w:lang w:val="uk-UA"/>
        </w:rPr>
        <w:t>, оскільки друкована форма, формується вже з створеного раніше документа в базі даних</w:t>
      </w:r>
      <w:r w:rsidR="00D1724E">
        <w:rPr>
          <w:rFonts w:ascii="Times New Roman" w:hAnsi="Times New Roman"/>
          <w:lang w:val="uk-UA"/>
        </w:rPr>
        <w:t>.</w:t>
      </w:r>
    </w:p>
    <w:p w:rsidR="002C1523" w:rsidRPr="001213D1" w:rsidRDefault="002C1523" w:rsidP="002C1523">
      <w:pPr>
        <w:pStyle w:val="level4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1</w:t>
      </w:r>
      <w:r w:rsidRPr="001213D1">
        <w:rPr>
          <w:rFonts w:ascii="Times New Roman" w:hAnsi="Times New Roman"/>
          <w:lang w:val="uk-UA"/>
        </w:rPr>
        <w:t>.</w:t>
      </w:r>
      <w:r>
        <w:rPr>
          <w:rFonts w:ascii="Times New Roman" w:hAnsi="Times New Roman"/>
          <w:lang w:val="uk-UA"/>
        </w:rPr>
        <w:t>13</w:t>
      </w:r>
      <w:r w:rsidRPr="001213D1">
        <w:rPr>
          <w:rFonts w:ascii="Times New Roman" w:hAnsi="Times New Roman"/>
          <w:lang w:val="uk-UA"/>
        </w:rPr>
        <w:t>.2</w:t>
      </w:r>
      <w:r w:rsidRPr="001213D1">
        <w:rPr>
          <w:rFonts w:ascii="Times New Roman" w:hAnsi="Times New Roman"/>
          <w:lang w:val="uk-UA"/>
        </w:rPr>
        <w:tab/>
        <w:t xml:space="preserve">Послідовності дія/відгук </w:t>
      </w:r>
    </w:p>
    <w:p w:rsidR="002C1523" w:rsidRPr="00287C13" w:rsidRDefault="002C1523" w:rsidP="002C1523">
      <w:pPr>
        <w:pStyle w:val="level3text"/>
        <w:numPr>
          <w:ilvl w:val="12"/>
          <w:numId w:val="0"/>
        </w:numPr>
        <w:ind w:left="1350" w:hanging="716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uk-UA"/>
        </w:rPr>
        <w:t xml:space="preserve"> </w:t>
      </w:r>
      <w:r w:rsidR="00287C13">
        <w:rPr>
          <w:rFonts w:ascii="Times New Roman" w:hAnsi="Times New Roman"/>
          <w:lang w:val="uk-UA"/>
        </w:rPr>
        <w:t>Користувач натискає на кнопку «Друк», на формі відповідного документа. Система перевіряє чи зміни вже були проведені у базі даних, якщо так – з</w:t>
      </w:r>
      <w:r w:rsidR="00287C13" w:rsidRPr="00287C13">
        <w:rPr>
          <w:rFonts w:ascii="Times New Roman" w:hAnsi="Times New Roman"/>
          <w:lang w:val="ru-RU"/>
        </w:rPr>
        <w:t>’</w:t>
      </w:r>
      <w:proofErr w:type="spellStart"/>
      <w:r w:rsidR="00287C13">
        <w:rPr>
          <w:rFonts w:ascii="Times New Roman" w:hAnsi="Times New Roman"/>
          <w:lang w:val="ru-RU"/>
        </w:rPr>
        <w:t>являється</w:t>
      </w:r>
      <w:proofErr w:type="spellEnd"/>
      <w:r w:rsidR="00287C13">
        <w:rPr>
          <w:rFonts w:ascii="Times New Roman" w:hAnsi="Times New Roman"/>
          <w:lang w:val="ru-RU"/>
        </w:rPr>
        <w:t xml:space="preserve"> </w:t>
      </w:r>
      <w:proofErr w:type="spellStart"/>
      <w:r w:rsidR="00287C13">
        <w:rPr>
          <w:rFonts w:ascii="Times New Roman" w:hAnsi="Times New Roman"/>
          <w:lang w:val="ru-RU"/>
        </w:rPr>
        <w:t>друкована</w:t>
      </w:r>
      <w:proofErr w:type="spellEnd"/>
      <w:r w:rsidR="00287C13">
        <w:rPr>
          <w:rFonts w:ascii="Times New Roman" w:hAnsi="Times New Roman"/>
          <w:lang w:val="ru-RU"/>
        </w:rPr>
        <w:t xml:space="preserve"> форма документа, яку </w:t>
      </w:r>
      <w:proofErr w:type="spellStart"/>
      <w:r w:rsidR="00287C13">
        <w:rPr>
          <w:rFonts w:ascii="Times New Roman" w:hAnsi="Times New Roman"/>
          <w:lang w:val="ru-RU"/>
        </w:rPr>
        <w:t>можна</w:t>
      </w:r>
      <w:proofErr w:type="spellEnd"/>
      <w:r w:rsidR="00287C13">
        <w:rPr>
          <w:rFonts w:ascii="Times New Roman" w:hAnsi="Times New Roman"/>
          <w:lang w:val="ru-RU"/>
        </w:rPr>
        <w:t xml:space="preserve"> </w:t>
      </w:r>
      <w:proofErr w:type="spellStart"/>
      <w:r w:rsidR="00287C13">
        <w:rPr>
          <w:rFonts w:ascii="Times New Roman" w:hAnsi="Times New Roman"/>
          <w:lang w:val="ru-RU"/>
        </w:rPr>
        <w:t>вивести</w:t>
      </w:r>
      <w:proofErr w:type="spellEnd"/>
      <w:r w:rsidR="00287C13">
        <w:rPr>
          <w:rFonts w:ascii="Times New Roman" w:hAnsi="Times New Roman"/>
          <w:lang w:val="ru-RU"/>
        </w:rPr>
        <w:t xml:space="preserve"> на </w:t>
      </w:r>
      <w:proofErr w:type="spellStart"/>
      <w:r w:rsidR="00287C13">
        <w:rPr>
          <w:rFonts w:ascii="Times New Roman" w:hAnsi="Times New Roman"/>
          <w:lang w:val="ru-RU"/>
        </w:rPr>
        <w:t>прінтер</w:t>
      </w:r>
      <w:proofErr w:type="spellEnd"/>
      <w:r w:rsidR="00287C13">
        <w:rPr>
          <w:rFonts w:ascii="Times New Roman" w:hAnsi="Times New Roman"/>
          <w:lang w:val="ru-RU"/>
        </w:rPr>
        <w:t xml:space="preserve">, </w:t>
      </w:r>
      <w:proofErr w:type="spellStart"/>
      <w:r w:rsidR="00287C13">
        <w:rPr>
          <w:rFonts w:ascii="Times New Roman" w:hAnsi="Times New Roman"/>
          <w:lang w:val="ru-RU"/>
        </w:rPr>
        <w:t>ні</w:t>
      </w:r>
      <w:proofErr w:type="spellEnd"/>
      <w:r w:rsidR="00287C13">
        <w:rPr>
          <w:rFonts w:ascii="Times New Roman" w:hAnsi="Times New Roman"/>
          <w:lang w:val="ru-RU"/>
        </w:rPr>
        <w:t xml:space="preserve"> – </w:t>
      </w:r>
      <w:proofErr w:type="spellStart"/>
      <w:r w:rsidR="00287C13">
        <w:rPr>
          <w:rFonts w:ascii="Times New Roman" w:hAnsi="Times New Roman"/>
          <w:lang w:val="ru-RU"/>
        </w:rPr>
        <w:t>відповідне</w:t>
      </w:r>
      <w:proofErr w:type="spellEnd"/>
      <w:r w:rsidR="00287C13">
        <w:rPr>
          <w:rFonts w:ascii="Times New Roman" w:hAnsi="Times New Roman"/>
          <w:lang w:val="ru-RU"/>
        </w:rPr>
        <w:t xml:space="preserve"> </w:t>
      </w:r>
      <w:proofErr w:type="spellStart"/>
      <w:r w:rsidR="00287C13">
        <w:rPr>
          <w:rFonts w:ascii="Times New Roman" w:hAnsi="Times New Roman"/>
          <w:lang w:val="ru-RU"/>
        </w:rPr>
        <w:t>повідомлення</w:t>
      </w:r>
      <w:proofErr w:type="spellEnd"/>
      <w:r w:rsidR="00287C13">
        <w:rPr>
          <w:rFonts w:ascii="Times New Roman" w:hAnsi="Times New Roman"/>
          <w:lang w:val="ru-RU"/>
        </w:rPr>
        <w:t xml:space="preserve">, </w:t>
      </w:r>
      <w:proofErr w:type="spellStart"/>
      <w:r w:rsidR="00287C13">
        <w:rPr>
          <w:rFonts w:ascii="Times New Roman" w:hAnsi="Times New Roman"/>
          <w:lang w:val="ru-RU"/>
        </w:rPr>
        <w:t>що</w:t>
      </w:r>
      <w:proofErr w:type="spellEnd"/>
      <w:r w:rsidR="00287C13">
        <w:rPr>
          <w:rFonts w:ascii="Times New Roman" w:hAnsi="Times New Roman"/>
          <w:lang w:val="ru-RU"/>
        </w:rPr>
        <w:t xml:space="preserve"> </w:t>
      </w:r>
      <w:proofErr w:type="spellStart"/>
      <w:r w:rsidR="00287C13">
        <w:rPr>
          <w:rFonts w:ascii="Times New Roman" w:hAnsi="Times New Roman"/>
          <w:lang w:val="ru-RU"/>
        </w:rPr>
        <w:t>спочатку</w:t>
      </w:r>
      <w:proofErr w:type="spellEnd"/>
      <w:r w:rsidR="00287C13">
        <w:rPr>
          <w:rFonts w:ascii="Times New Roman" w:hAnsi="Times New Roman"/>
          <w:lang w:val="ru-RU"/>
        </w:rPr>
        <w:t xml:space="preserve"> </w:t>
      </w:r>
      <w:proofErr w:type="spellStart"/>
      <w:r w:rsidR="00287C13">
        <w:rPr>
          <w:rFonts w:ascii="Times New Roman" w:hAnsi="Times New Roman"/>
          <w:lang w:val="ru-RU"/>
        </w:rPr>
        <w:t>слі</w:t>
      </w:r>
      <w:r w:rsidR="00D9783C">
        <w:rPr>
          <w:rFonts w:ascii="Times New Roman" w:hAnsi="Times New Roman"/>
          <w:lang w:val="ru-RU"/>
        </w:rPr>
        <w:t>д</w:t>
      </w:r>
      <w:proofErr w:type="spellEnd"/>
      <w:r w:rsidR="00287C13">
        <w:rPr>
          <w:rFonts w:ascii="Times New Roman" w:hAnsi="Times New Roman"/>
          <w:lang w:val="ru-RU"/>
        </w:rPr>
        <w:t xml:space="preserve"> провести документ.</w:t>
      </w:r>
    </w:p>
    <w:p w:rsidR="002C1523" w:rsidRPr="001213D1" w:rsidRDefault="002C1523" w:rsidP="002C1523">
      <w:pPr>
        <w:pStyle w:val="level4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1</w:t>
      </w:r>
      <w:r w:rsidRPr="001213D1">
        <w:rPr>
          <w:rFonts w:ascii="Times New Roman" w:hAnsi="Times New Roman"/>
          <w:lang w:val="uk-UA"/>
        </w:rPr>
        <w:t>.</w:t>
      </w:r>
      <w:r>
        <w:rPr>
          <w:rFonts w:ascii="Times New Roman" w:hAnsi="Times New Roman"/>
          <w:lang w:val="uk-UA"/>
        </w:rPr>
        <w:t>13</w:t>
      </w:r>
      <w:r w:rsidRPr="001213D1">
        <w:rPr>
          <w:rFonts w:ascii="Times New Roman" w:hAnsi="Times New Roman"/>
          <w:lang w:val="uk-UA"/>
        </w:rPr>
        <w:t>.3</w:t>
      </w:r>
      <w:r w:rsidRPr="001213D1">
        <w:rPr>
          <w:rFonts w:ascii="Times New Roman" w:hAnsi="Times New Roman"/>
          <w:lang w:val="uk-UA"/>
        </w:rPr>
        <w:tab/>
        <w:t>Функціональні вимоги</w:t>
      </w:r>
      <w:r>
        <w:rPr>
          <w:rFonts w:ascii="Times New Roman" w:hAnsi="Times New Roman"/>
          <w:lang w:val="uk-UA"/>
        </w:rPr>
        <w:t>:</w:t>
      </w:r>
    </w:p>
    <w:p w:rsidR="00D9783C" w:rsidRPr="00D9783C" w:rsidRDefault="00632C5C" w:rsidP="00D9783C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>
        <w:rPr>
          <w:rFonts w:ascii="Times New Roman" w:hAnsi="Times New Roman"/>
        </w:rPr>
        <w:t>B</w:t>
      </w:r>
      <w:r w:rsidR="00D9783C" w:rsidRPr="00D9783C">
        <w:rPr>
          <w:rFonts w:ascii="Times New Roman" w:hAnsi="Times New Roman"/>
          <w:lang w:val="uk-UA"/>
        </w:rPr>
        <w:t xml:space="preserve">1. Друк документа </w:t>
      </w:r>
      <w:proofErr w:type="spellStart"/>
      <w:r w:rsidR="00D9783C" w:rsidRPr="00D9783C">
        <w:rPr>
          <w:rFonts w:ascii="Times New Roman" w:hAnsi="Times New Roman"/>
          <w:lang w:val="uk-UA"/>
        </w:rPr>
        <w:t>Прихідна</w:t>
      </w:r>
      <w:proofErr w:type="spellEnd"/>
      <w:r w:rsidR="00D9783C" w:rsidRPr="00D9783C">
        <w:rPr>
          <w:rFonts w:ascii="Times New Roman" w:hAnsi="Times New Roman"/>
          <w:lang w:val="uk-UA"/>
        </w:rPr>
        <w:t xml:space="preserve"> накладна;</w:t>
      </w:r>
    </w:p>
    <w:p w:rsidR="00D9783C" w:rsidRPr="00D9783C" w:rsidRDefault="00632C5C" w:rsidP="00D9783C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>
        <w:rPr>
          <w:rFonts w:ascii="Times New Roman" w:hAnsi="Times New Roman"/>
        </w:rPr>
        <w:t>B</w:t>
      </w:r>
      <w:r w:rsidR="00D9783C" w:rsidRPr="00D9783C">
        <w:rPr>
          <w:rFonts w:ascii="Times New Roman" w:hAnsi="Times New Roman"/>
          <w:lang w:val="uk-UA"/>
        </w:rPr>
        <w:t>2. Друк Видаткова накладна;</w:t>
      </w:r>
    </w:p>
    <w:p w:rsidR="00D9783C" w:rsidRPr="00D9783C" w:rsidRDefault="00632C5C" w:rsidP="00D9783C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>
        <w:rPr>
          <w:rFonts w:ascii="Times New Roman" w:hAnsi="Times New Roman"/>
        </w:rPr>
        <w:t>B</w:t>
      </w:r>
      <w:r w:rsidR="00D9783C" w:rsidRPr="00D9783C">
        <w:rPr>
          <w:rFonts w:ascii="Times New Roman" w:hAnsi="Times New Roman"/>
          <w:lang w:val="uk-UA"/>
        </w:rPr>
        <w:t>3. Друк Переміщення товарів;</w:t>
      </w:r>
    </w:p>
    <w:p w:rsidR="00D9783C" w:rsidRPr="00D9783C" w:rsidRDefault="00632C5C" w:rsidP="00D9783C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>
        <w:rPr>
          <w:rFonts w:ascii="Times New Roman" w:hAnsi="Times New Roman"/>
        </w:rPr>
        <w:t>B</w:t>
      </w:r>
      <w:r w:rsidR="00D9783C" w:rsidRPr="00D9783C">
        <w:rPr>
          <w:rFonts w:ascii="Times New Roman" w:hAnsi="Times New Roman"/>
          <w:lang w:val="uk-UA"/>
        </w:rPr>
        <w:t>4. Друк Повернення товарів;</w:t>
      </w:r>
    </w:p>
    <w:p w:rsidR="00D9783C" w:rsidRPr="00D9783C" w:rsidRDefault="00632C5C" w:rsidP="00D9783C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>
        <w:rPr>
          <w:rFonts w:ascii="Times New Roman" w:hAnsi="Times New Roman"/>
        </w:rPr>
        <w:t>B</w:t>
      </w:r>
      <w:r w:rsidR="00D9783C" w:rsidRPr="00D9783C">
        <w:rPr>
          <w:rFonts w:ascii="Times New Roman" w:hAnsi="Times New Roman"/>
          <w:lang w:val="uk-UA"/>
        </w:rPr>
        <w:t>5. Друк Повернення товарів постачальнику;</w:t>
      </w:r>
    </w:p>
    <w:p w:rsidR="00D9783C" w:rsidRDefault="00632C5C" w:rsidP="00D9783C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>
        <w:rPr>
          <w:rFonts w:ascii="Times New Roman" w:hAnsi="Times New Roman"/>
        </w:rPr>
        <w:t>B</w:t>
      </w:r>
      <w:r w:rsidR="00D9783C" w:rsidRPr="00D9783C">
        <w:rPr>
          <w:rFonts w:ascii="Times New Roman" w:hAnsi="Times New Roman"/>
          <w:lang w:val="uk-UA"/>
        </w:rPr>
        <w:t>6. Друк Акт інвентаризації;</w:t>
      </w:r>
    </w:p>
    <w:p w:rsidR="002C1523" w:rsidRPr="00EB0C6D" w:rsidRDefault="00EB0C6D" w:rsidP="00EB0C6D">
      <w:pPr>
        <w:pStyle w:val="2"/>
        <w:rPr>
          <w:lang w:val="ru-RU"/>
        </w:rPr>
      </w:pPr>
      <w:r w:rsidRPr="00EB0C6D">
        <w:rPr>
          <w:rFonts w:ascii="Times New Roman" w:hAnsi="Times New Roman"/>
          <w:lang w:val="uk-UA"/>
        </w:rPr>
        <w:t>Формування/друк звітів</w:t>
      </w:r>
    </w:p>
    <w:p w:rsidR="002C1523" w:rsidRPr="001213D1" w:rsidRDefault="002C1523" w:rsidP="002C1523">
      <w:pPr>
        <w:pStyle w:val="level4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1</w:t>
      </w:r>
      <w:r w:rsidRPr="001213D1">
        <w:rPr>
          <w:rFonts w:ascii="Times New Roman" w:hAnsi="Times New Roman"/>
          <w:lang w:val="uk-UA"/>
        </w:rPr>
        <w:t>.</w:t>
      </w:r>
      <w:r w:rsidR="00EB0C6D">
        <w:rPr>
          <w:rFonts w:ascii="Times New Roman" w:hAnsi="Times New Roman"/>
          <w:lang w:val="uk-UA"/>
        </w:rPr>
        <w:t>14</w:t>
      </w:r>
      <w:r w:rsidRPr="001213D1">
        <w:rPr>
          <w:rFonts w:ascii="Times New Roman" w:hAnsi="Times New Roman"/>
          <w:lang w:val="uk-UA"/>
        </w:rPr>
        <w:t>.1</w:t>
      </w:r>
      <w:r w:rsidRPr="001213D1">
        <w:rPr>
          <w:rFonts w:ascii="Times New Roman" w:hAnsi="Times New Roman"/>
          <w:lang w:val="uk-UA"/>
        </w:rPr>
        <w:tab/>
        <w:t>Опис і пріоритет</w:t>
      </w:r>
    </w:p>
    <w:p w:rsidR="002C1523" w:rsidRDefault="00F726FB" w:rsidP="002C1523">
      <w:pPr>
        <w:pStyle w:val="level3text"/>
        <w:numPr>
          <w:ilvl w:val="12"/>
          <w:numId w:val="0"/>
        </w:numPr>
        <w:ind w:left="1350" w:hanging="716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Для того щоб отримати зведену інформацію про результати складських операцій, користувач повинен скористатись відповідними звітами</w:t>
      </w:r>
      <w:r w:rsidR="002C1523">
        <w:rPr>
          <w:rFonts w:ascii="Times New Roman" w:hAnsi="Times New Roman"/>
          <w:lang w:val="uk-UA"/>
        </w:rPr>
        <w:t>.</w:t>
      </w:r>
      <w:r>
        <w:rPr>
          <w:rFonts w:ascii="Times New Roman" w:hAnsi="Times New Roman"/>
          <w:lang w:val="uk-UA"/>
        </w:rPr>
        <w:t xml:space="preserve"> </w:t>
      </w:r>
      <w:r w:rsidR="001F461B" w:rsidRPr="001F461B">
        <w:rPr>
          <w:rFonts w:ascii="Times New Roman" w:hAnsi="Times New Roman"/>
          <w:lang w:val="uk-UA"/>
        </w:rPr>
        <w:t>Дана характеристика має середній пріоритет, оскільки форма</w:t>
      </w:r>
      <w:r w:rsidR="001F461B">
        <w:rPr>
          <w:rFonts w:ascii="Times New Roman" w:hAnsi="Times New Roman"/>
          <w:lang w:val="uk-UA"/>
        </w:rPr>
        <w:t xml:space="preserve"> звіту</w:t>
      </w:r>
      <w:r w:rsidR="001F461B" w:rsidRPr="001F461B">
        <w:rPr>
          <w:rFonts w:ascii="Times New Roman" w:hAnsi="Times New Roman"/>
          <w:lang w:val="uk-UA"/>
        </w:rPr>
        <w:t>, формується вже з створеного раніше документа в базі даних.</w:t>
      </w:r>
    </w:p>
    <w:p w:rsidR="002C1523" w:rsidRPr="001213D1" w:rsidRDefault="002C1523" w:rsidP="002C1523">
      <w:pPr>
        <w:pStyle w:val="level4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1</w:t>
      </w:r>
      <w:r w:rsidRPr="001213D1">
        <w:rPr>
          <w:rFonts w:ascii="Times New Roman" w:hAnsi="Times New Roman"/>
          <w:lang w:val="uk-UA"/>
        </w:rPr>
        <w:t>.</w:t>
      </w:r>
      <w:r w:rsidR="00EB0C6D">
        <w:rPr>
          <w:rFonts w:ascii="Times New Roman" w:hAnsi="Times New Roman"/>
          <w:lang w:val="uk-UA"/>
        </w:rPr>
        <w:t>14</w:t>
      </w:r>
      <w:r w:rsidRPr="001213D1">
        <w:rPr>
          <w:rFonts w:ascii="Times New Roman" w:hAnsi="Times New Roman"/>
          <w:lang w:val="uk-UA"/>
        </w:rPr>
        <w:t>.2</w:t>
      </w:r>
      <w:r w:rsidRPr="001213D1">
        <w:rPr>
          <w:rFonts w:ascii="Times New Roman" w:hAnsi="Times New Roman"/>
          <w:lang w:val="uk-UA"/>
        </w:rPr>
        <w:tab/>
        <w:t xml:space="preserve">Послідовності дія/відгук </w:t>
      </w:r>
    </w:p>
    <w:p w:rsidR="002C1523" w:rsidRPr="00E04202" w:rsidRDefault="002C1523" w:rsidP="002C1523">
      <w:pPr>
        <w:pStyle w:val="level3text"/>
        <w:numPr>
          <w:ilvl w:val="12"/>
          <w:numId w:val="0"/>
        </w:numPr>
        <w:ind w:left="1350" w:hanging="716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 В залежності від </w:t>
      </w:r>
      <w:r w:rsidR="001F461B">
        <w:rPr>
          <w:rFonts w:ascii="Times New Roman" w:hAnsi="Times New Roman"/>
          <w:lang w:val="uk-UA"/>
        </w:rPr>
        <w:t>типу</w:t>
      </w:r>
      <w:r>
        <w:rPr>
          <w:rFonts w:ascii="Times New Roman" w:hAnsi="Times New Roman"/>
          <w:lang w:val="uk-UA"/>
        </w:rPr>
        <w:t xml:space="preserve"> </w:t>
      </w:r>
      <w:r w:rsidR="00EB6673">
        <w:rPr>
          <w:rFonts w:ascii="Times New Roman" w:hAnsi="Times New Roman"/>
          <w:lang w:val="uk-UA"/>
        </w:rPr>
        <w:t>зведеної інформації, яку потрібно отримати</w:t>
      </w:r>
      <w:r>
        <w:rPr>
          <w:rFonts w:ascii="Times New Roman" w:hAnsi="Times New Roman"/>
          <w:lang w:val="uk-UA"/>
        </w:rPr>
        <w:t xml:space="preserve">, користувач </w:t>
      </w:r>
      <w:r w:rsidR="005F470F">
        <w:rPr>
          <w:rFonts w:ascii="Times New Roman" w:hAnsi="Times New Roman"/>
          <w:lang w:val="uk-UA"/>
        </w:rPr>
        <w:t xml:space="preserve">вибирає в пункті головного меню «Звіти» форму </w:t>
      </w:r>
      <w:r>
        <w:rPr>
          <w:rFonts w:ascii="Times New Roman" w:hAnsi="Times New Roman"/>
          <w:lang w:val="uk-UA"/>
        </w:rPr>
        <w:t>відповідного</w:t>
      </w:r>
      <w:r w:rsidR="005F470F">
        <w:rPr>
          <w:rFonts w:ascii="Times New Roman" w:hAnsi="Times New Roman"/>
          <w:lang w:val="uk-UA"/>
        </w:rPr>
        <w:t xml:space="preserve"> звіту. </w:t>
      </w:r>
      <w:r w:rsidR="00254745">
        <w:rPr>
          <w:rFonts w:ascii="Times New Roman" w:hAnsi="Times New Roman"/>
          <w:lang w:val="uk-UA"/>
        </w:rPr>
        <w:t xml:space="preserve">Потім </w:t>
      </w:r>
      <w:r w:rsidR="00E04202">
        <w:rPr>
          <w:rFonts w:ascii="Times New Roman" w:hAnsi="Times New Roman"/>
          <w:lang w:val="uk-UA"/>
        </w:rPr>
        <w:t>слід заповнити період, за який отримуємо інформацію, та інші опції даного звіту. Якщо все заповнено коректно – з</w:t>
      </w:r>
      <w:r w:rsidR="00E04202" w:rsidRPr="00A95E5B">
        <w:rPr>
          <w:rFonts w:ascii="Times New Roman" w:hAnsi="Times New Roman"/>
          <w:lang w:val="ru-RU"/>
        </w:rPr>
        <w:t>’</w:t>
      </w:r>
      <w:r w:rsidR="00E04202">
        <w:rPr>
          <w:rFonts w:ascii="Times New Roman" w:hAnsi="Times New Roman"/>
          <w:lang w:val="uk-UA"/>
        </w:rPr>
        <w:t>являється друкована форма звіт, якщо ні – відповідне повідомлення про помилку.</w:t>
      </w:r>
    </w:p>
    <w:p w:rsidR="002C1523" w:rsidRPr="001213D1" w:rsidRDefault="002C1523" w:rsidP="002C1523">
      <w:pPr>
        <w:pStyle w:val="level4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1</w:t>
      </w:r>
      <w:r w:rsidRPr="001213D1">
        <w:rPr>
          <w:rFonts w:ascii="Times New Roman" w:hAnsi="Times New Roman"/>
          <w:lang w:val="uk-UA"/>
        </w:rPr>
        <w:t>.</w:t>
      </w:r>
      <w:r w:rsidR="00EB0C6D">
        <w:rPr>
          <w:rFonts w:ascii="Times New Roman" w:hAnsi="Times New Roman"/>
          <w:lang w:val="uk-UA"/>
        </w:rPr>
        <w:t>14</w:t>
      </w:r>
      <w:r w:rsidRPr="001213D1">
        <w:rPr>
          <w:rFonts w:ascii="Times New Roman" w:hAnsi="Times New Roman"/>
          <w:lang w:val="uk-UA"/>
        </w:rPr>
        <w:t>.3</w:t>
      </w:r>
      <w:r w:rsidRPr="001213D1">
        <w:rPr>
          <w:rFonts w:ascii="Times New Roman" w:hAnsi="Times New Roman"/>
          <w:lang w:val="uk-UA"/>
        </w:rPr>
        <w:tab/>
        <w:t>Функціональні вимоги</w:t>
      </w:r>
      <w:r>
        <w:rPr>
          <w:rFonts w:ascii="Times New Roman" w:hAnsi="Times New Roman"/>
          <w:lang w:val="uk-UA"/>
        </w:rPr>
        <w:t>:</w:t>
      </w:r>
    </w:p>
    <w:p w:rsidR="00A95E5B" w:rsidRPr="00A95E5B" w:rsidRDefault="00A95E5B" w:rsidP="00A95E5B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 w:rsidRPr="00A95E5B">
        <w:rPr>
          <w:rFonts w:ascii="Times New Roman" w:hAnsi="Times New Roman"/>
          <w:lang w:val="uk-UA"/>
        </w:rPr>
        <w:t>С1. Формування/друк звіту Картка товару;</w:t>
      </w:r>
    </w:p>
    <w:p w:rsidR="00A95E5B" w:rsidRPr="00A95E5B" w:rsidRDefault="00A95E5B" w:rsidP="00A95E5B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 w:rsidRPr="00A95E5B">
        <w:rPr>
          <w:rFonts w:ascii="Times New Roman" w:hAnsi="Times New Roman"/>
          <w:lang w:val="uk-UA"/>
        </w:rPr>
        <w:t>С2. Формування/друк звіту Залишки товарів;</w:t>
      </w:r>
    </w:p>
    <w:p w:rsidR="00A95E5B" w:rsidRPr="001213D1" w:rsidRDefault="00A95E5B" w:rsidP="00A95E5B">
      <w:pPr>
        <w:pStyle w:val="level3text"/>
        <w:numPr>
          <w:ilvl w:val="12"/>
          <w:numId w:val="0"/>
        </w:numPr>
        <w:ind w:left="1350"/>
        <w:rPr>
          <w:rFonts w:ascii="Times New Roman" w:hAnsi="Times New Roman"/>
          <w:lang w:val="uk-UA"/>
        </w:rPr>
      </w:pPr>
      <w:r w:rsidRPr="00A95E5B">
        <w:rPr>
          <w:rFonts w:ascii="Times New Roman" w:hAnsi="Times New Roman"/>
          <w:lang w:val="uk-UA"/>
        </w:rPr>
        <w:t>С3. Формування/друк звіту Продаж товарів;</w:t>
      </w:r>
    </w:p>
    <w:p w:rsidR="00CE0B36" w:rsidRPr="001213D1" w:rsidRDefault="00CE0B36" w:rsidP="00CE0B36">
      <w:pPr>
        <w:pStyle w:val="1"/>
        <w:rPr>
          <w:rFonts w:ascii="Times New Roman" w:hAnsi="Times New Roman"/>
          <w:lang w:val="uk-UA"/>
        </w:rPr>
      </w:pPr>
      <w:r w:rsidRPr="001213D1">
        <w:rPr>
          <w:rFonts w:ascii="Times New Roman" w:hAnsi="Times New Roman"/>
          <w:lang w:val="uk-UA"/>
        </w:rPr>
        <w:t>Вимоги зовнішніх інтерфейсів</w:t>
      </w:r>
      <w:bookmarkEnd w:id="18"/>
      <w:r w:rsidRPr="001213D1">
        <w:rPr>
          <w:rFonts w:ascii="Times New Roman" w:hAnsi="Times New Roman"/>
          <w:lang w:val="uk-UA"/>
        </w:rPr>
        <w:t xml:space="preserve"> </w:t>
      </w:r>
      <w:bookmarkEnd w:id="16"/>
    </w:p>
    <w:p w:rsidR="00CE0B36" w:rsidRPr="001213D1" w:rsidRDefault="00CE0B36" w:rsidP="00CE0B36">
      <w:pPr>
        <w:pStyle w:val="2"/>
        <w:rPr>
          <w:rFonts w:ascii="Times New Roman" w:hAnsi="Times New Roman"/>
          <w:lang w:val="uk-UA"/>
        </w:rPr>
      </w:pPr>
      <w:bookmarkStart w:id="19" w:name="_Toc191796394"/>
      <w:r w:rsidRPr="001213D1">
        <w:rPr>
          <w:rFonts w:ascii="Times New Roman" w:hAnsi="Times New Roman"/>
          <w:lang w:val="uk-UA"/>
        </w:rPr>
        <w:t>Користувацькі інтерфейси</w:t>
      </w:r>
      <w:bookmarkEnd w:id="19"/>
    </w:p>
    <w:p w:rsidR="004F781D" w:rsidRDefault="00632C5C" w:rsidP="00632C5C">
      <w:pPr>
        <w:pStyle w:val="template"/>
        <w:ind w:left="708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Форми документів та їх друкованих макетів повинні мати наступний вигляд</w:t>
      </w:r>
      <w:r w:rsidR="00C00706">
        <w:rPr>
          <w:rFonts w:ascii="Times New Roman" w:hAnsi="Times New Roman"/>
          <w:lang w:val="uk-UA"/>
        </w:rPr>
        <w:t xml:space="preserve"> (рис. 5-7)</w:t>
      </w:r>
      <w:r>
        <w:rPr>
          <w:rFonts w:ascii="Times New Roman" w:hAnsi="Times New Roman"/>
          <w:lang w:val="uk-UA"/>
        </w:rPr>
        <w:t>:</w:t>
      </w:r>
    </w:p>
    <w:p w:rsidR="00632C5C" w:rsidRPr="00632C5C" w:rsidRDefault="00632C5C" w:rsidP="00632C5C">
      <w:pPr>
        <w:pStyle w:val="template"/>
        <w:ind w:left="708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 </w:t>
      </w:r>
    </w:p>
    <w:p w:rsidR="00CE0B36" w:rsidRDefault="00CE0B36"/>
    <w:p w:rsidR="004F781D" w:rsidRDefault="004F781D" w:rsidP="004F781D">
      <w:pPr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 wp14:anchorId="0D4A42E5" wp14:editId="74F4FBAB">
            <wp:extent cx="5236233" cy="3425573"/>
            <wp:effectExtent l="0" t="0" r="254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310" cy="342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781D" w:rsidRDefault="004F781D" w:rsidP="004F781D">
      <w:pPr>
        <w:jc w:val="center"/>
      </w:pPr>
      <w:r>
        <w:rPr>
          <w:i/>
          <w:sz w:val="22"/>
          <w:szCs w:val="20"/>
        </w:rPr>
        <w:t>Рис.5</w:t>
      </w:r>
      <w:r w:rsidRPr="00CE0B36">
        <w:rPr>
          <w:i/>
          <w:sz w:val="22"/>
          <w:szCs w:val="20"/>
        </w:rPr>
        <w:t xml:space="preserve">. </w:t>
      </w:r>
      <w:proofErr w:type="spellStart"/>
      <w:r w:rsidRPr="004F781D">
        <w:rPr>
          <w:i/>
          <w:sz w:val="22"/>
          <w:szCs w:val="20"/>
        </w:rPr>
        <w:t>Прихідна</w:t>
      </w:r>
      <w:proofErr w:type="spellEnd"/>
      <w:r w:rsidRPr="004F781D">
        <w:rPr>
          <w:i/>
          <w:sz w:val="22"/>
          <w:szCs w:val="20"/>
        </w:rPr>
        <w:t xml:space="preserve"> накладна</w:t>
      </w:r>
    </w:p>
    <w:p w:rsidR="004F781D" w:rsidRDefault="004F781D"/>
    <w:p w:rsidR="004F781D" w:rsidRDefault="004F781D" w:rsidP="004F781D">
      <w:pPr>
        <w:jc w:val="center"/>
      </w:pPr>
      <w:r>
        <w:rPr>
          <w:noProof/>
          <w:lang w:val="ru-RU" w:eastAsia="ru-RU"/>
        </w:rPr>
        <w:drawing>
          <wp:inline distT="0" distB="0" distL="0" distR="0" wp14:anchorId="5C19E917" wp14:editId="690FFDC8">
            <wp:extent cx="5554874" cy="3312543"/>
            <wp:effectExtent l="0" t="0" r="825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5297" cy="331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781D" w:rsidRDefault="004F781D" w:rsidP="004F781D">
      <w:pPr>
        <w:jc w:val="center"/>
      </w:pPr>
      <w:r>
        <w:rPr>
          <w:i/>
          <w:sz w:val="22"/>
          <w:szCs w:val="20"/>
        </w:rPr>
        <w:t>Рис.</w:t>
      </w:r>
      <w:r>
        <w:rPr>
          <w:i/>
          <w:sz w:val="22"/>
          <w:szCs w:val="20"/>
        </w:rPr>
        <w:t>6</w:t>
      </w:r>
      <w:r w:rsidRPr="00CE0B36">
        <w:rPr>
          <w:i/>
          <w:sz w:val="22"/>
          <w:szCs w:val="20"/>
        </w:rPr>
        <w:t xml:space="preserve">. </w:t>
      </w:r>
      <w:r w:rsidRPr="004F781D">
        <w:rPr>
          <w:i/>
          <w:sz w:val="22"/>
          <w:szCs w:val="20"/>
        </w:rPr>
        <w:t>Видаткова накладна</w:t>
      </w:r>
    </w:p>
    <w:p w:rsidR="004F781D" w:rsidRDefault="004F781D" w:rsidP="004F781D">
      <w:pPr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 wp14:anchorId="2C26286C" wp14:editId="4EE98562">
            <wp:extent cx="5296618" cy="31433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684" cy="314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781D" w:rsidRDefault="004F781D" w:rsidP="004F781D">
      <w:pPr>
        <w:jc w:val="center"/>
      </w:pPr>
      <w:r>
        <w:rPr>
          <w:i/>
          <w:sz w:val="22"/>
          <w:szCs w:val="20"/>
        </w:rPr>
        <w:t>Рис.</w:t>
      </w:r>
      <w:r>
        <w:rPr>
          <w:i/>
          <w:sz w:val="22"/>
          <w:szCs w:val="20"/>
        </w:rPr>
        <w:t>7</w:t>
      </w:r>
      <w:r w:rsidRPr="00CE0B36">
        <w:rPr>
          <w:i/>
          <w:sz w:val="22"/>
          <w:szCs w:val="20"/>
        </w:rPr>
        <w:t xml:space="preserve">. </w:t>
      </w:r>
      <w:r>
        <w:rPr>
          <w:i/>
          <w:sz w:val="22"/>
          <w:szCs w:val="20"/>
        </w:rPr>
        <w:t>Акт інвентаризації</w:t>
      </w:r>
    </w:p>
    <w:p w:rsidR="004F781D" w:rsidRDefault="004F781D" w:rsidP="004F781D">
      <w:pPr>
        <w:jc w:val="center"/>
      </w:pPr>
    </w:p>
    <w:p w:rsidR="00C00706" w:rsidRDefault="00C00706" w:rsidP="00C00706">
      <w:pPr>
        <w:pStyle w:val="template"/>
        <w:ind w:left="708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Форми </w:t>
      </w:r>
      <w:r>
        <w:rPr>
          <w:rFonts w:ascii="Times New Roman" w:hAnsi="Times New Roman"/>
          <w:lang w:val="uk-UA"/>
        </w:rPr>
        <w:t>звітів</w:t>
      </w:r>
      <w:r>
        <w:rPr>
          <w:rFonts w:ascii="Times New Roman" w:hAnsi="Times New Roman"/>
          <w:lang w:val="uk-UA"/>
        </w:rPr>
        <w:t xml:space="preserve"> та їх друкованих макетів повинні мати наступний вигляд (рис. </w:t>
      </w:r>
      <w:r>
        <w:rPr>
          <w:rFonts w:ascii="Times New Roman" w:hAnsi="Times New Roman"/>
          <w:lang w:val="uk-UA"/>
        </w:rPr>
        <w:t>8-9</w:t>
      </w:r>
      <w:r>
        <w:rPr>
          <w:rFonts w:ascii="Times New Roman" w:hAnsi="Times New Roman"/>
          <w:lang w:val="uk-UA"/>
        </w:rPr>
        <w:t>):</w:t>
      </w:r>
    </w:p>
    <w:p w:rsidR="00C00706" w:rsidRDefault="00C00706" w:rsidP="00C00706">
      <w:pPr>
        <w:pStyle w:val="template"/>
        <w:ind w:left="708"/>
        <w:rPr>
          <w:rFonts w:ascii="Times New Roman" w:hAnsi="Times New Roman"/>
          <w:lang w:val="uk-UA"/>
        </w:rPr>
      </w:pPr>
    </w:p>
    <w:p w:rsidR="004F781D" w:rsidRDefault="005B5488">
      <w:r>
        <w:rPr>
          <w:noProof/>
          <w:lang w:val="ru-RU" w:eastAsia="ru-RU"/>
        </w:rPr>
        <w:drawing>
          <wp:inline distT="0" distB="0" distL="0" distR="0" wp14:anchorId="1CA5110D" wp14:editId="038BD753">
            <wp:extent cx="5666091" cy="280207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745" cy="280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488" w:rsidRDefault="005B5488" w:rsidP="005B5488">
      <w:pPr>
        <w:jc w:val="center"/>
      </w:pPr>
      <w:r>
        <w:rPr>
          <w:i/>
          <w:sz w:val="22"/>
          <w:szCs w:val="20"/>
        </w:rPr>
        <w:t>Рис.</w:t>
      </w:r>
      <w:r>
        <w:rPr>
          <w:i/>
          <w:sz w:val="22"/>
          <w:szCs w:val="20"/>
        </w:rPr>
        <w:t>8.</w:t>
      </w:r>
      <w:r w:rsidRPr="005B5488">
        <w:rPr>
          <w:i/>
          <w:sz w:val="22"/>
          <w:szCs w:val="20"/>
        </w:rPr>
        <w:t>Залишки товарів</w:t>
      </w:r>
    </w:p>
    <w:p w:rsidR="005B5488" w:rsidRDefault="005B5488"/>
    <w:p w:rsidR="005B5488" w:rsidRDefault="001228D9" w:rsidP="005B5488">
      <w:pPr>
        <w:jc w:val="both"/>
      </w:pPr>
      <w:r>
        <w:rPr>
          <w:noProof/>
          <w:lang w:val="ru-RU" w:eastAsia="ru-RU"/>
        </w:rPr>
        <w:lastRenderedPageBreak/>
        <w:drawing>
          <wp:inline distT="0" distB="0" distL="0" distR="0" wp14:anchorId="587F7F43" wp14:editId="2E4215DE">
            <wp:extent cx="5537809" cy="3899140"/>
            <wp:effectExtent l="0" t="0" r="635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8299" cy="3899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28D9" w:rsidRDefault="001228D9" w:rsidP="001228D9">
      <w:pPr>
        <w:jc w:val="center"/>
      </w:pPr>
      <w:r>
        <w:rPr>
          <w:i/>
          <w:sz w:val="22"/>
          <w:szCs w:val="20"/>
        </w:rPr>
        <w:t>Рис.</w:t>
      </w:r>
      <w:r>
        <w:rPr>
          <w:i/>
          <w:sz w:val="22"/>
          <w:szCs w:val="20"/>
        </w:rPr>
        <w:t>9</w:t>
      </w:r>
      <w:r>
        <w:rPr>
          <w:i/>
          <w:sz w:val="22"/>
          <w:szCs w:val="20"/>
        </w:rPr>
        <w:t>.</w:t>
      </w:r>
      <w:r w:rsidRPr="001228D9">
        <w:t xml:space="preserve"> </w:t>
      </w:r>
      <w:r w:rsidRPr="001228D9">
        <w:rPr>
          <w:i/>
          <w:sz w:val="22"/>
          <w:szCs w:val="20"/>
        </w:rPr>
        <w:t>Картка товару</w:t>
      </w:r>
    </w:p>
    <w:p w:rsidR="005B5488" w:rsidRPr="001213D1" w:rsidRDefault="005B5488" w:rsidP="005B5488">
      <w:pPr>
        <w:pStyle w:val="2"/>
        <w:rPr>
          <w:rFonts w:ascii="Times New Roman" w:hAnsi="Times New Roman"/>
          <w:lang w:val="uk-UA"/>
        </w:rPr>
      </w:pPr>
      <w:bookmarkStart w:id="20" w:name="_Toc191796395"/>
      <w:r w:rsidRPr="001213D1">
        <w:rPr>
          <w:rFonts w:ascii="Times New Roman" w:hAnsi="Times New Roman"/>
          <w:lang w:val="uk-UA"/>
        </w:rPr>
        <w:t>Апаратні інтерфейси</w:t>
      </w:r>
      <w:bookmarkEnd w:id="20"/>
    </w:p>
    <w:p w:rsidR="005B5488" w:rsidRDefault="00C8423D" w:rsidP="00072053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Система має можливість вводу  товарних позицій з допомогою сканера-штрих кодів. Для цього потрібно встановити програмне забезпечення для даного сканера, якщо таке є, а також заповнити штрих-коди в таблиці товарів.</w:t>
      </w:r>
    </w:p>
    <w:p w:rsidR="00784324" w:rsidRPr="00784324" w:rsidRDefault="00784324" w:rsidP="00784324">
      <w:pPr>
        <w:pStyle w:val="template"/>
        <w:ind w:firstLine="708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Необхідне апаратне забезпечення:</w:t>
      </w:r>
    </w:p>
    <w:p w:rsidR="00784324" w:rsidRPr="00784324" w:rsidRDefault="00784324" w:rsidP="00784324">
      <w:pPr>
        <w:pStyle w:val="template"/>
        <w:numPr>
          <w:ilvl w:val="0"/>
          <w:numId w:val="19"/>
        </w:numPr>
        <w:rPr>
          <w:rFonts w:ascii="Times New Roman" w:hAnsi="Times New Roman"/>
          <w:lang w:val="uk-UA"/>
        </w:rPr>
      </w:pPr>
      <w:r w:rsidRPr="00784324">
        <w:rPr>
          <w:rFonts w:ascii="Times New Roman" w:hAnsi="Times New Roman"/>
          <w:lang w:val="uk-UA"/>
        </w:rPr>
        <w:t xml:space="preserve">Процесор: не нижче </w:t>
      </w:r>
      <w:proofErr w:type="spellStart"/>
      <w:r w:rsidRPr="00784324">
        <w:rPr>
          <w:rFonts w:ascii="Times New Roman" w:hAnsi="Times New Roman"/>
          <w:lang w:val="uk-UA"/>
        </w:rPr>
        <w:t>Pentium</w:t>
      </w:r>
      <w:proofErr w:type="spellEnd"/>
      <w:r w:rsidRPr="00784324">
        <w:rPr>
          <w:rFonts w:ascii="Times New Roman" w:hAnsi="Times New Roman"/>
          <w:lang w:val="uk-UA"/>
        </w:rPr>
        <w:t xml:space="preserve"> IV 1,6 </w:t>
      </w:r>
      <w:proofErr w:type="spellStart"/>
      <w:r w:rsidRPr="00784324">
        <w:rPr>
          <w:rFonts w:ascii="Times New Roman" w:hAnsi="Times New Roman"/>
          <w:lang w:val="uk-UA"/>
        </w:rPr>
        <w:t>GHz</w:t>
      </w:r>
      <w:proofErr w:type="spellEnd"/>
      <w:r w:rsidRPr="00784324">
        <w:rPr>
          <w:rFonts w:ascii="Times New Roman" w:hAnsi="Times New Roman"/>
          <w:lang w:val="uk-UA"/>
        </w:rPr>
        <w:t>;</w:t>
      </w:r>
    </w:p>
    <w:p w:rsidR="00784324" w:rsidRPr="00784324" w:rsidRDefault="00784324" w:rsidP="00784324">
      <w:pPr>
        <w:pStyle w:val="template"/>
        <w:numPr>
          <w:ilvl w:val="0"/>
          <w:numId w:val="19"/>
        </w:numPr>
        <w:rPr>
          <w:rFonts w:ascii="Times New Roman" w:hAnsi="Times New Roman"/>
          <w:lang w:val="uk-UA"/>
        </w:rPr>
      </w:pPr>
      <w:r w:rsidRPr="00784324">
        <w:rPr>
          <w:rFonts w:ascii="Times New Roman" w:hAnsi="Times New Roman"/>
          <w:lang w:val="uk-UA"/>
        </w:rPr>
        <w:t>Оперативна пам’ять: не менше 128 Мбайт;</w:t>
      </w:r>
    </w:p>
    <w:p w:rsidR="00784324" w:rsidRPr="00784324" w:rsidRDefault="00784324" w:rsidP="00784324">
      <w:pPr>
        <w:pStyle w:val="template"/>
        <w:numPr>
          <w:ilvl w:val="0"/>
          <w:numId w:val="19"/>
        </w:numPr>
        <w:rPr>
          <w:rFonts w:ascii="Times New Roman" w:hAnsi="Times New Roman"/>
          <w:lang w:val="uk-UA"/>
        </w:rPr>
      </w:pPr>
      <w:proofErr w:type="spellStart"/>
      <w:r w:rsidRPr="00784324">
        <w:rPr>
          <w:rFonts w:ascii="Times New Roman" w:hAnsi="Times New Roman"/>
          <w:lang w:val="uk-UA"/>
        </w:rPr>
        <w:t>Відеокарта</w:t>
      </w:r>
      <w:proofErr w:type="spellEnd"/>
      <w:r w:rsidRPr="00784324">
        <w:rPr>
          <w:rFonts w:ascii="Times New Roman" w:hAnsi="Times New Roman"/>
          <w:lang w:val="uk-UA"/>
        </w:rPr>
        <w:t>: не менше 32 Мбайт;</w:t>
      </w:r>
    </w:p>
    <w:p w:rsidR="00784324" w:rsidRPr="00784324" w:rsidRDefault="00784324" w:rsidP="00784324">
      <w:pPr>
        <w:pStyle w:val="template"/>
        <w:numPr>
          <w:ilvl w:val="0"/>
          <w:numId w:val="19"/>
        </w:numPr>
        <w:rPr>
          <w:rFonts w:ascii="Times New Roman" w:hAnsi="Times New Roman"/>
          <w:lang w:val="uk-UA"/>
        </w:rPr>
      </w:pPr>
      <w:r w:rsidRPr="00784324">
        <w:rPr>
          <w:rFonts w:ascii="Times New Roman" w:hAnsi="Times New Roman"/>
          <w:lang w:val="uk-UA"/>
        </w:rPr>
        <w:t xml:space="preserve">Дисплей: з роздільною здатністю, не менше 640*480 </w:t>
      </w:r>
      <w:proofErr w:type="spellStart"/>
      <w:r w:rsidRPr="00784324">
        <w:rPr>
          <w:rFonts w:ascii="Times New Roman" w:hAnsi="Times New Roman"/>
          <w:lang w:val="uk-UA"/>
        </w:rPr>
        <w:t>dpi</w:t>
      </w:r>
      <w:proofErr w:type="spellEnd"/>
      <w:r w:rsidRPr="00784324">
        <w:rPr>
          <w:rFonts w:ascii="Times New Roman" w:hAnsi="Times New Roman"/>
          <w:lang w:val="uk-UA"/>
        </w:rPr>
        <w:t>.</w:t>
      </w:r>
    </w:p>
    <w:p w:rsidR="005B5488" w:rsidRPr="001213D1" w:rsidRDefault="005B5488" w:rsidP="005B5488">
      <w:pPr>
        <w:pStyle w:val="2"/>
        <w:rPr>
          <w:rFonts w:ascii="Times New Roman" w:hAnsi="Times New Roman"/>
          <w:lang w:val="uk-UA"/>
        </w:rPr>
      </w:pPr>
      <w:bookmarkStart w:id="21" w:name="_Toc191796396"/>
      <w:r w:rsidRPr="001213D1">
        <w:rPr>
          <w:rFonts w:ascii="Times New Roman" w:hAnsi="Times New Roman"/>
          <w:lang w:val="uk-UA"/>
        </w:rPr>
        <w:t>Програмні інтерфейси</w:t>
      </w:r>
      <w:bookmarkEnd w:id="21"/>
    </w:p>
    <w:p w:rsidR="00784324" w:rsidRPr="00867AC9" w:rsidRDefault="00784324" w:rsidP="00D07C08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Продукт може працювати, як із файловою </w:t>
      </w:r>
      <w:r w:rsidR="00867AC9">
        <w:rPr>
          <w:rFonts w:ascii="Times New Roman" w:hAnsi="Times New Roman"/>
          <w:lang w:val="uk-UA"/>
        </w:rPr>
        <w:t xml:space="preserve">базою даних, так із базою даних на </w:t>
      </w:r>
      <w:r w:rsidR="00867AC9">
        <w:rPr>
          <w:rFonts w:ascii="Times New Roman" w:hAnsi="Times New Roman"/>
        </w:rPr>
        <w:t>MS</w:t>
      </w:r>
      <w:r w:rsidR="00867AC9" w:rsidRPr="00867AC9">
        <w:rPr>
          <w:rFonts w:ascii="Times New Roman" w:hAnsi="Times New Roman"/>
          <w:lang w:val="ru-RU"/>
        </w:rPr>
        <w:t xml:space="preserve"> </w:t>
      </w:r>
      <w:r w:rsidR="00867AC9">
        <w:rPr>
          <w:rFonts w:ascii="Times New Roman" w:hAnsi="Times New Roman"/>
        </w:rPr>
        <w:t>SQL</w:t>
      </w:r>
      <w:r w:rsidR="00867AC9" w:rsidRPr="00867AC9">
        <w:rPr>
          <w:rFonts w:ascii="Times New Roman" w:hAnsi="Times New Roman"/>
          <w:lang w:val="ru-RU"/>
        </w:rPr>
        <w:t xml:space="preserve"> </w:t>
      </w:r>
      <w:r w:rsidR="00867AC9">
        <w:rPr>
          <w:rFonts w:ascii="Times New Roman" w:hAnsi="Times New Roman"/>
        </w:rPr>
        <w:t>Server</w:t>
      </w:r>
      <w:r w:rsidR="00867AC9">
        <w:rPr>
          <w:rFonts w:ascii="Times New Roman" w:hAnsi="Times New Roman"/>
          <w:lang w:val="uk-UA"/>
        </w:rPr>
        <w:t>.</w:t>
      </w:r>
    </w:p>
    <w:p w:rsidR="005B5488" w:rsidRPr="00D07C08" w:rsidRDefault="00784324" w:rsidP="00D07C08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 w:rsidRPr="00784324">
        <w:rPr>
          <w:rFonts w:ascii="Times New Roman" w:hAnsi="Times New Roman"/>
          <w:lang w:val="uk-UA"/>
        </w:rPr>
        <w:t>Необхідне програмне забезпечення: ОС</w:t>
      </w:r>
      <w:r w:rsidR="00D07C08">
        <w:rPr>
          <w:rFonts w:ascii="Times New Roman" w:hAnsi="Times New Roman"/>
          <w:lang w:val="uk-UA"/>
        </w:rPr>
        <w:t xml:space="preserve"> сімейства Windows, </w:t>
      </w:r>
      <w:r w:rsidR="00D07C08">
        <w:rPr>
          <w:rFonts w:ascii="Times New Roman" w:hAnsi="Times New Roman"/>
        </w:rPr>
        <w:t>MS</w:t>
      </w:r>
      <w:r w:rsidR="00D07C08" w:rsidRPr="00D07C08">
        <w:rPr>
          <w:rFonts w:ascii="Times New Roman" w:hAnsi="Times New Roman"/>
          <w:lang w:val="uk-UA"/>
        </w:rPr>
        <w:t xml:space="preserve"> </w:t>
      </w:r>
      <w:r w:rsidR="00D07C08">
        <w:rPr>
          <w:rFonts w:ascii="Times New Roman" w:hAnsi="Times New Roman"/>
        </w:rPr>
        <w:t>SQL</w:t>
      </w:r>
      <w:r w:rsidR="00D07C08" w:rsidRPr="00D07C08">
        <w:rPr>
          <w:rFonts w:ascii="Times New Roman" w:hAnsi="Times New Roman"/>
          <w:lang w:val="uk-UA"/>
        </w:rPr>
        <w:t xml:space="preserve"> </w:t>
      </w:r>
      <w:r w:rsidR="00D07C08">
        <w:rPr>
          <w:rFonts w:ascii="Times New Roman" w:hAnsi="Times New Roman"/>
        </w:rPr>
        <w:t>Server</w:t>
      </w:r>
      <w:r w:rsidR="00D07C08">
        <w:rPr>
          <w:rFonts w:ascii="Times New Roman" w:hAnsi="Times New Roman"/>
          <w:lang w:val="uk-UA"/>
        </w:rPr>
        <w:t xml:space="preserve"> 2008</w:t>
      </w:r>
      <w:r w:rsidR="000D5AF6">
        <w:rPr>
          <w:rFonts w:ascii="Times New Roman" w:hAnsi="Times New Roman"/>
          <w:lang w:val="uk-UA"/>
        </w:rPr>
        <w:t>, платформа 1С 7</w:t>
      </w:r>
      <w:r w:rsidR="00D07C08">
        <w:rPr>
          <w:rFonts w:ascii="Times New Roman" w:hAnsi="Times New Roman"/>
          <w:lang w:val="uk-UA"/>
        </w:rPr>
        <w:t>.</w:t>
      </w:r>
      <w:r w:rsidR="000D5AF6">
        <w:rPr>
          <w:rFonts w:ascii="Times New Roman" w:hAnsi="Times New Roman"/>
          <w:lang w:val="uk-UA"/>
        </w:rPr>
        <w:t>7.</w:t>
      </w:r>
    </w:p>
    <w:p w:rsidR="005B5488" w:rsidRPr="001213D1" w:rsidRDefault="005B5488" w:rsidP="005B5488">
      <w:pPr>
        <w:pStyle w:val="2"/>
        <w:rPr>
          <w:rFonts w:ascii="Times New Roman" w:hAnsi="Times New Roman"/>
          <w:lang w:val="uk-UA"/>
        </w:rPr>
      </w:pPr>
      <w:bookmarkStart w:id="22" w:name="_Toc191796397"/>
      <w:r w:rsidRPr="001213D1">
        <w:rPr>
          <w:rFonts w:ascii="Times New Roman" w:hAnsi="Times New Roman"/>
          <w:lang w:val="uk-UA"/>
        </w:rPr>
        <w:t>Комунікаційні інтерфейси</w:t>
      </w:r>
      <w:bookmarkEnd w:id="22"/>
    </w:p>
    <w:p w:rsidR="005B5488" w:rsidRPr="006C75BF" w:rsidRDefault="006C75BF" w:rsidP="006C75BF">
      <w:pPr>
        <w:pStyle w:val="template"/>
        <w:ind w:firstLine="708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uk-UA"/>
        </w:rPr>
        <w:t xml:space="preserve">Для ефективної роботи продукту в багатокористувацькому режимі, рекомендується становити продукт на окремий сервер, а користувачам підключатися до нього за допомогою стандартного сервісу </w:t>
      </w:r>
      <w:r>
        <w:rPr>
          <w:rFonts w:ascii="Times New Roman" w:hAnsi="Times New Roman"/>
        </w:rPr>
        <w:t>Windows</w:t>
      </w:r>
      <w:r w:rsidRPr="006C75BF">
        <w:rPr>
          <w:rFonts w:ascii="Times New Roman" w:hAnsi="Times New Roman"/>
          <w:lang w:val="ru-RU"/>
        </w:rPr>
        <w:t xml:space="preserve">: </w:t>
      </w:r>
      <w:r>
        <w:rPr>
          <w:rFonts w:ascii="Times New Roman" w:hAnsi="Times New Roman"/>
          <w:lang w:val="ru-RU"/>
        </w:rPr>
        <w:t>«</w:t>
      </w:r>
      <w:proofErr w:type="spellStart"/>
      <w:r>
        <w:rPr>
          <w:rFonts w:ascii="Times New Roman" w:hAnsi="Times New Roman"/>
          <w:lang w:val="ru-RU"/>
        </w:rPr>
        <w:t>Підключення</w:t>
      </w:r>
      <w:proofErr w:type="spellEnd"/>
      <w:r>
        <w:rPr>
          <w:rFonts w:ascii="Times New Roman" w:hAnsi="Times New Roman"/>
          <w:lang w:val="ru-RU"/>
        </w:rPr>
        <w:t xml:space="preserve"> до </w:t>
      </w:r>
      <w:proofErr w:type="spellStart"/>
      <w:r>
        <w:rPr>
          <w:rFonts w:ascii="Times New Roman" w:hAnsi="Times New Roman"/>
          <w:lang w:val="ru-RU"/>
        </w:rPr>
        <w:t>віддаленого</w:t>
      </w:r>
      <w:proofErr w:type="spellEnd"/>
      <w:r>
        <w:rPr>
          <w:rFonts w:ascii="Times New Roman" w:hAnsi="Times New Roman"/>
          <w:lang w:val="ru-RU"/>
        </w:rPr>
        <w:t xml:space="preserve"> </w:t>
      </w:r>
      <w:proofErr w:type="spellStart"/>
      <w:r w:rsidR="00BA3FA2">
        <w:rPr>
          <w:rFonts w:ascii="Times New Roman" w:hAnsi="Times New Roman"/>
          <w:lang w:val="ru-RU"/>
        </w:rPr>
        <w:t>робочого</w:t>
      </w:r>
      <w:proofErr w:type="spellEnd"/>
      <w:r w:rsidR="00BA3FA2">
        <w:rPr>
          <w:rFonts w:ascii="Times New Roman" w:hAnsi="Times New Roman"/>
          <w:lang w:val="ru-RU"/>
        </w:rPr>
        <w:t xml:space="preserve"> столу</w:t>
      </w:r>
      <w:r>
        <w:rPr>
          <w:rFonts w:ascii="Times New Roman" w:hAnsi="Times New Roman"/>
          <w:lang w:val="ru-RU"/>
        </w:rPr>
        <w:t>»</w:t>
      </w:r>
      <w:r w:rsidR="00BA3FA2">
        <w:rPr>
          <w:rFonts w:ascii="Times New Roman" w:hAnsi="Times New Roman"/>
          <w:lang w:val="ru-RU"/>
        </w:rPr>
        <w:t>.</w:t>
      </w:r>
    </w:p>
    <w:p w:rsidR="005B5488" w:rsidRPr="001213D1" w:rsidRDefault="005B5488" w:rsidP="005B5488">
      <w:pPr>
        <w:pStyle w:val="1"/>
        <w:rPr>
          <w:rFonts w:ascii="Times New Roman" w:hAnsi="Times New Roman"/>
          <w:lang w:val="uk-UA"/>
        </w:rPr>
      </w:pPr>
      <w:bookmarkStart w:id="23" w:name="_Toc191796398"/>
      <w:bookmarkStart w:id="24" w:name="_Toc439994690"/>
      <w:r w:rsidRPr="001213D1">
        <w:rPr>
          <w:rFonts w:ascii="Times New Roman" w:hAnsi="Times New Roman"/>
          <w:lang w:val="uk-UA"/>
        </w:rPr>
        <w:lastRenderedPageBreak/>
        <w:t xml:space="preserve">Інші </w:t>
      </w:r>
      <w:proofErr w:type="spellStart"/>
      <w:r w:rsidRPr="001213D1">
        <w:rPr>
          <w:rFonts w:ascii="Times New Roman" w:hAnsi="Times New Roman"/>
          <w:lang w:val="uk-UA"/>
        </w:rPr>
        <w:t>нефункційні</w:t>
      </w:r>
      <w:proofErr w:type="spellEnd"/>
      <w:r w:rsidRPr="001213D1">
        <w:rPr>
          <w:rFonts w:ascii="Times New Roman" w:hAnsi="Times New Roman"/>
          <w:lang w:val="uk-UA"/>
        </w:rPr>
        <w:t xml:space="preserve"> вимоги</w:t>
      </w:r>
      <w:bookmarkEnd w:id="23"/>
    </w:p>
    <w:p w:rsidR="005B5488" w:rsidRPr="001213D1" w:rsidRDefault="005B5488" w:rsidP="005B5488">
      <w:pPr>
        <w:pStyle w:val="2"/>
        <w:rPr>
          <w:rFonts w:ascii="Times New Roman" w:hAnsi="Times New Roman"/>
          <w:lang w:val="uk-UA"/>
        </w:rPr>
      </w:pPr>
      <w:bookmarkStart w:id="25" w:name="_Toc191796399"/>
      <w:bookmarkEnd w:id="24"/>
      <w:r w:rsidRPr="001213D1">
        <w:rPr>
          <w:rFonts w:ascii="Times New Roman" w:hAnsi="Times New Roman"/>
          <w:lang w:val="uk-UA"/>
        </w:rPr>
        <w:t>Вимоги продуктивності</w:t>
      </w:r>
      <w:bookmarkEnd w:id="25"/>
    </w:p>
    <w:p w:rsidR="005B5488" w:rsidRPr="00D43E71" w:rsidRDefault="000D5AF6" w:rsidP="00DD2AA5">
      <w:pPr>
        <w:pStyle w:val="template"/>
        <w:ind w:firstLine="708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uk-UA"/>
        </w:rPr>
        <w:t>Якщо</w:t>
      </w:r>
      <w:r w:rsidR="000D60C0">
        <w:rPr>
          <w:rFonts w:ascii="Times New Roman" w:hAnsi="Times New Roman"/>
          <w:lang w:val="uk-UA"/>
        </w:rPr>
        <w:t xml:space="preserve">  в роботі використовується база даних в файловому режимі</w:t>
      </w:r>
      <w:r w:rsidR="00D43E71">
        <w:rPr>
          <w:rFonts w:ascii="Times New Roman" w:hAnsi="Times New Roman"/>
          <w:lang w:val="uk-UA"/>
        </w:rPr>
        <w:t>, то потрібно слідкувати, щоб фізичний розмір файлів таблиць не перевищував 1</w:t>
      </w:r>
      <w:r w:rsidR="00D43E71">
        <w:rPr>
          <w:rFonts w:ascii="Times New Roman" w:hAnsi="Times New Roman"/>
        </w:rPr>
        <w:t>GB</w:t>
      </w:r>
      <w:r w:rsidR="00D43E71" w:rsidRPr="00D43E71">
        <w:rPr>
          <w:rFonts w:ascii="Times New Roman" w:hAnsi="Times New Roman"/>
          <w:lang w:val="ru-RU"/>
        </w:rPr>
        <w:t xml:space="preserve">, </w:t>
      </w:r>
      <w:r w:rsidR="00D43E71">
        <w:rPr>
          <w:rFonts w:ascii="Times New Roman" w:hAnsi="Times New Roman"/>
          <w:lang w:val="ru-RU"/>
        </w:rPr>
        <w:t xml:space="preserve">в </w:t>
      </w:r>
      <w:proofErr w:type="spellStart"/>
      <w:r w:rsidR="00D43E71">
        <w:rPr>
          <w:rFonts w:ascii="Times New Roman" w:hAnsi="Times New Roman"/>
          <w:lang w:val="ru-RU"/>
        </w:rPr>
        <w:t>протилежному</w:t>
      </w:r>
      <w:proofErr w:type="spellEnd"/>
      <w:r w:rsidR="00D43E71">
        <w:rPr>
          <w:rFonts w:ascii="Times New Roman" w:hAnsi="Times New Roman"/>
          <w:lang w:val="ru-RU"/>
        </w:rPr>
        <w:t xml:space="preserve"> </w:t>
      </w:r>
      <w:proofErr w:type="spellStart"/>
      <w:r w:rsidR="00D43E71">
        <w:rPr>
          <w:rFonts w:ascii="Times New Roman" w:hAnsi="Times New Roman"/>
          <w:lang w:val="ru-RU"/>
        </w:rPr>
        <w:t>випадку</w:t>
      </w:r>
      <w:proofErr w:type="spellEnd"/>
      <w:r w:rsidR="00D43E71">
        <w:rPr>
          <w:rFonts w:ascii="Times New Roman" w:hAnsi="Times New Roman"/>
          <w:lang w:val="ru-RU"/>
        </w:rPr>
        <w:t xml:space="preserve"> для </w:t>
      </w:r>
      <w:proofErr w:type="spellStart"/>
      <w:r w:rsidR="00D43E71">
        <w:rPr>
          <w:rFonts w:ascii="Times New Roman" w:hAnsi="Times New Roman"/>
          <w:lang w:val="ru-RU"/>
        </w:rPr>
        <w:t>подальшої</w:t>
      </w:r>
      <w:proofErr w:type="spellEnd"/>
      <w:r w:rsidR="00D43E71">
        <w:rPr>
          <w:rFonts w:ascii="Times New Roman" w:hAnsi="Times New Roman"/>
          <w:lang w:val="ru-RU"/>
        </w:rPr>
        <w:t xml:space="preserve"> </w:t>
      </w:r>
      <w:proofErr w:type="spellStart"/>
      <w:r w:rsidR="00D43E71">
        <w:rPr>
          <w:rFonts w:ascii="Times New Roman" w:hAnsi="Times New Roman"/>
          <w:lang w:val="ru-RU"/>
        </w:rPr>
        <w:t>продуктивної</w:t>
      </w:r>
      <w:proofErr w:type="spellEnd"/>
      <w:r w:rsidR="00D43E71">
        <w:rPr>
          <w:rFonts w:ascii="Times New Roman" w:hAnsi="Times New Roman"/>
          <w:lang w:val="ru-RU"/>
        </w:rPr>
        <w:t xml:space="preserve"> </w:t>
      </w:r>
      <w:proofErr w:type="spellStart"/>
      <w:r w:rsidR="00D43E71">
        <w:rPr>
          <w:rFonts w:ascii="Times New Roman" w:hAnsi="Times New Roman"/>
          <w:lang w:val="ru-RU"/>
        </w:rPr>
        <w:t>роботи</w:t>
      </w:r>
      <w:proofErr w:type="spellEnd"/>
      <w:r w:rsidR="00D43E71">
        <w:rPr>
          <w:rFonts w:ascii="Times New Roman" w:hAnsi="Times New Roman"/>
          <w:lang w:val="ru-RU"/>
        </w:rPr>
        <w:t xml:space="preserve"> </w:t>
      </w:r>
      <w:proofErr w:type="spellStart"/>
      <w:r w:rsidR="00D43E71">
        <w:rPr>
          <w:rFonts w:ascii="Times New Roman" w:hAnsi="Times New Roman"/>
          <w:lang w:val="ru-RU"/>
        </w:rPr>
        <w:t>рекомендується</w:t>
      </w:r>
      <w:proofErr w:type="spellEnd"/>
      <w:r w:rsidR="00D43E71">
        <w:rPr>
          <w:rFonts w:ascii="Times New Roman" w:hAnsi="Times New Roman"/>
          <w:lang w:val="ru-RU"/>
        </w:rPr>
        <w:t xml:space="preserve"> перевести базу </w:t>
      </w:r>
      <w:proofErr w:type="spellStart"/>
      <w:r w:rsidR="00D43E71">
        <w:rPr>
          <w:rFonts w:ascii="Times New Roman" w:hAnsi="Times New Roman"/>
          <w:lang w:val="ru-RU"/>
        </w:rPr>
        <w:t>даних</w:t>
      </w:r>
      <w:proofErr w:type="spellEnd"/>
      <w:r w:rsidR="00D43E71">
        <w:rPr>
          <w:rFonts w:ascii="Times New Roman" w:hAnsi="Times New Roman"/>
          <w:lang w:val="ru-RU"/>
        </w:rPr>
        <w:t xml:space="preserve"> на </w:t>
      </w:r>
      <w:r w:rsidR="00D43E71">
        <w:rPr>
          <w:rFonts w:ascii="Times New Roman" w:hAnsi="Times New Roman"/>
        </w:rPr>
        <w:t>MS</w:t>
      </w:r>
      <w:r w:rsidR="00D43E71" w:rsidRPr="00D43E71">
        <w:rPr>
          <w:rFonts w:ascii="Times New Roman" w:hAnsi="Times New Roman"/>
          <w:lang w:val="ru-RU"/>
        </w:rPr>
        <w:t xml:space="preserve"> </w:t>
      </w:r>
      <w:r w:rsidR="00D43E71">
        <w:rPr>
          <w:rFonts w:ascii="Times New Roman" w:hAnsi="Times New Roman"/>
        </w:rPr>
        <w:t>SQL</w:t>
      </w:r>
      <w:r w:rsidR="00D43E71" w:rsidRPr="00D43E71">
        <w:rPr>
          <w:rFonts w:ascii="Times New Roman" w:hAnsi="Times New Roman"/>
          <w:lang w:val="ru-RU"/>
        </w:rPr>
        <w:t xml:space="preserve"> </w:t>
      </w:r>
      <w:r w:rsidR="00D43E71">
        <w:rPr>
          <w:rFonts w:ascii="Times New Roman" w:hAnsi="Times New Roman"/>
        </w:rPr>
        <w:t>Server</w:t>
      </w:r>
      <w:r w:rsidR="00D43E71" w:rsidRPr="00D43E71">
        <w:rPr>
          <w:rFonts w:ascii="Times New Roman" w:hAnsi="Times New Roman"/>
          <w:lang w:val="ru-RU"/>
        </w:rPr>
        <w:t>.</w:t>
      </w:r>
    </w:p>
    <w:p w:rsidR="005B5488" w:rsidRPr="001213D1" w:rsidRDefault="005B5488" w:rsidP="005B5488">
      <w:pPr>
        <w:pStyle w:val="2"/>
        <w:rPr>
          <w:rFonts w:ascii="Times New Roman" w:hAnsi="Times New Roman"/>
          <w:lang w:val="uk-UA"/>
        </w:rPr>
      </w:pPr>
      <w:bookmarkStart w:id="26" w:name="_Toc191796400"/>
      <w:r w:rsidRPr="001213D1">
        <w:rPr>
          <w:rFonts w:ascii="Times New Roman" w:hAnsi="Times New Roman"/>
          <w:lang w:val="uk-UA"/>
        </w:rPr>
        <w:t>Вимоги надійності</w:t>
      </w:r>
      <w:bookmarkEnd w:id="26"/>
    </w:p>
    <w:p w:rsidR="005B5488" w:rsidRPr="00DD2AA5" w:rsidRDefault="00DD2AA5" w:rsidP="00DD2AA5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Для надійної роботи продукту необхідно регулярно робити резервні копії бази даних, як засобами </w:t>
      </w:r>
      <w:r>
        <w:rPr>
          <w:rFonts w:ascii="Times New Roman" w:hAnsi="Times New Roman"/>
        </w:rPr>
        <w:t>MS</w:t>
      </w:r>
      <w:r w:rsidRPr="00DD2AA5">
        <w:rPr>
          <w:rFonts w:ascii="Times New Roman" w:hAnsi="Times New Roman"/>
          <w:lang w:val="uk-UA"/>
        </w:rPr>
        <w:t xml:space="preserve"> </w:t>
      </w:r>
      <w:r>
        <w:rPr>
          <w:rFonts w:ascii="Times New Roman" w:hAnsi="Times New Roman"/>
        </w:rPr>
        <w:t>SQL</w:t>
      </w:r>
      <w:r w:rsidRPr="00DD2AA5">
        <w:rPr>
          <w:rFonts w:ascii="Times New Roman" w:hAnsi="Times New Roman"/>
          <w:lang w:val="uk-UA"/>
        </w:rPr>
        <w:t xml:space="preserve"> </w:t>
      </w:r>
      <w:r>
        <w:rPr>
          <w:rFonts w:ascii="Times New Roman" w:hAnsi="Times New Roman"/>
        </w:rPr>
        <w:t>Server</w:t>
      </w:r>
      <w:r w:rsidRPr="00DD2AA5">
        <w:rPr>
          <w:rFonts w:ascii="Times New Roman" w:hAnsi="Times New Roman"/>
          <w:lang w:val="uk-UA"/>
        </w:rPr>
        <w:t>, якщо він використовується, так і засобами платформи 1С 7.7.</w:t>
      </w:r>
    </w:p>
    <w:p w:rsidR="005B5488" w:rsidRPr="001213D1" w:rsidRDefault="005B5488" w:rsidP="005B5488">
      <w:pPr>
        <w:pStyle w:val="2"/>
        <w:rPr>
          <w:rFonts w:ascii="Times New Roman" w:hAnsi="Times New Roman"/>
          <w:lang w:val="uk-UA"/>
        </w:rPr>
      </w:pPr>
      <w:bookmarkStart w:id="27" w:name="_Toc191796401"/>
      <w:r w:rsidRPr="001213D1">
        <w:rPr>
          <w:rFonts w:ascii="Times New Roman" w:hAnsi="Times New Roman"/>
          <w:lang w:val="uk-UA"/>
        </w:rPr>
        <w:t>Вимоги безпеки</w:t>
      </w:r>
      <w:bookmarkEnd w:id="27"/>
    </w:p>
    <w:p w:rsidR="005B5488" w:rsidRPr="001213D1" w:rsidRDefault="00DD2AA5" w:rsidP="00A7567C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 В цілях безпеки збереження секретності даних, рекомендується  призначення особистих </w:t>
      </w:r>
      <w:proofErr w:type="spellStart"/>
      <w:r>
        <w:rPr>
          <w:rFonts w:ascii="Times New Roman" w:hAnsi="Times New Roman"/>
          <w:lang w:val="uk-UA"/>
        </w:rPr>
        <w:t>паролей</w:t>
      </w:r>
      <w:proofErr w:type="spellEnd"/>
      <w:r>
        <w:rPr>
          <w:rFonts w:ascii="Times New Roman" w:hAnsi="Times New Roman"/>
          <w:lang w:val="uk-UA"/>
        </w:rPr>
        <w:t xml:space="preserve"> всім користувачам системи і періодичну їх заміну на нові.</w:t>
      </w:r>
    </w:p>
    <w:p w:rsidR="005B5488" w:rsidRPr="001213D1" w:rsidRDefault="005B5488" w:rsidP="005B5488">
      <w:pPr>
        <w:pStyle w:val="2"/>
        <w:rPr>
          <w:rFonts w:ascii="Times New Roman" w:hAnsi="Times New Roman"/>
          <w:lang w:val="uk-UA"/>
        </w:rPr>
      </w:pPr>
      <w:bookmarkStart w:id="28" w:name="_Toc191796402"/>
      <w:r w:rsidRPr="001213D1">
        <w:rPr>
          <w:rFonts w:ascii="Times New Roman" w:hAnsi="Times New Roman"/>
          <w:lang w:val="uk-UA"/>
        </w:rPr>
        <w:t>Атрибути якості програмного продукту</w:t>
      </w:r>
      <w:bookmarkEnd w:id="28"/>
    </w:p>
    <w:p w:rsidR="005B5488" w:rsidRPr="001213D1" w:rsidRDefault="004C5BF6" w:rsidP="004C5BF6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Особливістю даного продукту є те, що він написаний на платформі 1С, що дозволяє легко вносити в нього необхідні доробки, як і працівниками компанії  виконавця, так і </w:t>
      </w:r>
      <w:proofErr w:type="spellStart"/>
      <w:r>
        <w:rPr>
          <w:rFonts w:ascii="Times New Roman" w:hAnsi="Times New Roman"/>
          <w:lang w:val="uk-UA"/>
        </w:rPr>
        <w:t>ІТ-спеціалістами</w:t>
      </w:r>
      <w:proofErr w:type="spellEnd"/>
      <w:r>
        <w:rPr>
          <w:rFonts w:ascii="Times New Roman" w:hAnsi="Times New Roman"/>
          <w:lang w:val="uk-UA"/>
        </w:rPr>
        <w:t xml:space="preserve"> компанії замовника.</w:t>
      </w:r>
    </w:p>
    <w:p w:rsidR="005B5488" w:rsidRPr="001213D1" w:rsidRDefault="005B5488" w:rsidP="005B5488">
      <w:pPr>
        <w:pStyle w:val="1"/>
        <w:rPr>
          <w:rFonts w:ascii="Times New Roman" w:hAnsi="Times New Roman"/>
          <w:lang w:val="uk-UA"/>
        </w:rPr>
      </w:pPr>
      <w:bookmarkStart w:id="29" w:name="_Toc191796403"/>
      <w:r w:rsidRPr="001213D1">
        <w:rPr>
          <w:rFonts w:ascii="Times New Roman" w:hAnsi="Times New Roman"/>
          <w:lang w:val="uk-UA"/>
        </w:rPr>
        <w:t>Інші вимоги</w:t>
      </w:r>
      <w:bookmarkEnd w:id="29"/>
    </w:p>
    <w:p w:rsidR="005B5488" w:rsidRPr="001213D1" w:rsidRDefault="00DB674A" w:rsidP="00DB674A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>Для підтримки продукту компанією виконавця, замовник повинен мати в наявності підписаний договір інформаційно-технологічного супроводу.</w:t>
      </w:r>
    </w:p>
    <w:p w:rsidR="005B5488" w:rsidRPr="001213D1" w:rsidRDefault="005B5488" w:rsidP="005B5488">
      <w:pPr>
        <w:pStyle w:val="TOCEntry"/>
        <w:rPr>
          <w:rFonts w:ascii="Times New Roman" w:hAnsi="Times New Roman"/>
          <w:lang w:val="uk-UA"/>
        </w:rPr>
      </w:pPr>
      <w:bookmarkStart w:id="30" w:name="_Toc439994696"/>
      <w:r w:rsidRPr="001213D1">
        <w:rPr>
          <w:rFonts w:ascii="Times New Roman" w:hAnsi="Times New Roman"/>
          <w:lang w:val="uk-UA"/>
        </w:rPr>
        <w:t xml:space="preserve">Додаток A: </w:t>
      </w:r>
      <w:bookmarkEnd w:id="30"/>
      <w:r w:rsidRPr="001213D1">
        <w:rPr>
          <w:rFonts w:ascii="Times New Roman" w:hAnsi="Times New Roman"/>
          <w:lang w:val="uk-UA"/>
        </w:rPr>
        <w:t>Словник</w:t>
      </w:r>
    </w:p>
    <w:p w:rsidR="007A064B" w:rsidRPr="007A064B" w:rsidRDefault="007A064B" w:rsidP="007A064B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 w:rsidRPr="007A064B">
        <w:rPr>
          <w:rFonts w:ascii="Times New Roman" w:hAnsi="Times New Roman"/>
          <w:u w:val="single"/>
          <w:lang w:val="uk-UA"/>
        </w:rPr>
        <w:t>Платформа 1С</w:t>
      </w:r>
      <w:r>
        <w:rPr>
          <w:rFonts w:ascii="Times New Roman" w:hAnsi="Times New Roman"/>
          <w:lang w:val="uk-UA"/>
        </w:rPr>
        <w:t>: Технологічна платформа «1С:</w:t>
      </w:r>
      <w:r w:rsidRPr="007A064B">
        <w:rPr>
          <w:rFonts w:ascii="Times New Roman" w:hAnsi="Times New Roman"/>
          <w:lang w:val="uk-UA"/>
        </w:rPr>
        <w:t>Підприємство» являє собою програмну оболонку над базою даних (використовуються б</w:t>
      </w:r>
      <w:r>
        <w:rPr>
          <w:rFonts w:ascii="Times New Roman" w:hAnsi="Times New Roman"/>
          <w:lang w:val="uk-UA"/>
        </w:rPr>
        <w:t>ази на основі DBF-файлів в 7.7</w:t>
      </w:r>
      <w:r w:rsidRPr="007A064B">
        <w:rPr>
          <w:rFonts w:ascii="Times New Roman" w:hAnsi="Times New Roman"/>
          <w:lang w:val="uk-UA"/>
        </w:rPr>
        <w:t xml:space="preserve">, власний формат 1CD з версії 8.0 або СУБД Microsoft SQL Server </w:t>
      </w:r>
      <w:r>
        <w:rPr>
          <w:rFonts w:ascii="Times New Roman" w:hAnsi="Times New Roman"/>
          <w:lang w:val="uk-UA"/>
        </w:rPr>
        <w:t>на будь-який з цих версій )</w:t>
      </w:r>
      <w:r w:rsidRPr="007A064B">
        <w:rPr>
          <w:rFonts w:ascii="Times New Roman" w:hAnsi="Times New Roman"/>
          <w:lang w:val="uk-UA"/>
        </w:rPr>
        <w:t xml:space="preserve">. Крім того , з версії 8.1 зберігання даних можливо в СУБД </w:t>
      </w:r>
      <w:proofErr w:type="spellStart"/>
      <w:r w:rsidRPr="007A064B">
        <w:rPr>
          <w:rFonts w:ascii="Times New Roman" w:hAnsi="Times New Roman"/>
          <w:lang w:val="uk-UA"/>
        </w:rPr>
        <w:t>PostgreSQL</w:t>
      </w:r>
      <w:proofErr w:type="spellEnd"/>
      <w:r w:rsidRPr="007A064B">
        <w:rPr>
          <w:rFonts w:ascii="Times New Roman" w:hAnsi="Times New Roman"/>
          <w:lang w:val="uk-UA"/>
        </w:rPr>
        <w:t xml:space="preserve"> і IBM DB2 , а з версії</w:t>
      </w:r>
      <w:r>
        <w:rPr>
          <w:rFonts w:ascii="Times New Roman" w:hAnsi="Times New Roman"/>
          <w:lang w:val="uk-UA"/>
        </w:rPr>
        <w:t xml:space="preserve"> 8.2 додалася і </w:t>
      </w:r>
      <w:proofErr w:type="spellStart"/>
      <w:r>
        <w:rPr>
          <w:rFonts w:ascii="Times New Roman" w:hAnsi="Times New Roman"/>
          <w:lang w:val="uk-UA"/>
        </w:rPr>
        <w:t>Oracle</w:t>
      </w:r>
      <w:proofErr w:type="spellEnd"/>
      <w:r>
        <w:rPr>
          <w:rFonts w:ascii="Times New Roman" w:hAnsi="Times New Roman"/>
          <w:lang w:val="uk-UA"/>
        </w:rPr>
        <w:t>. Має свою внутрішню мову програмування, що забезпечує, крім доступу до даних</w:t>
      </w:r>
      <w:r w:rsidRPr="007A064B">
        <w:rPr>
          <w:rFonts w:ascii="Times New Roman" w:hAnsi="Times New Roman"/>
          <w:lang w:val="uk-UA"/>
        </w:rPr>
        <w:t>, можливість взаємодії з іншими програмами за допомогою OLE і DDE , у версіях 7.7 , 8.0 і 8.1 - за допомогою COM -з'єднання.</w:t>
      </w:r>
    </w:p>
    <w:p w:rsidR="007A064B" w:rsidRPr="001213D1" w:rsidRDefault="007A064B" w:rsidP="007A064B">
      <w:pPr>
        <w:pStyle w:val="template"/>
        <w:jc w:val="both"/>
        <w:rPr>
          <w:rFonts w:ascii="Times New Roman" w:hAnsi="Times New Roman"/>
          <w:lang w:val="uk-UA"/>
        </w:rPr>
      </w:pPr>
      <w:r w:rsidRPr="007A064B">
        <w:rPr>
          <w:rFonts w:ascii="Times New Roman" w:hAnsi="Times New Roman"/>
          <w:lang w:val="uk-UA"/>
        </w:rPr>
        <w:t xml:space="preserve">Клієнтська частина платформи функціонує в середовищі ОС Microsoft Windows і, починаючи з версії </w:t>
      </w:r>
      <w:r>
        <w:rPr>
          <w:rFonts w:ascii="Times New Roman" w:hAnsi="Times New Roman"/>
          <w:lang w:val="uk-UA"/>
        </w:rPr>
        <w:t xml:space="preserve">8.3 , в середовищі </w:t>
      </w:r>
      <w:proofErr w:type="spellStart"/>
      <w:r>
        <w:rPr>
          <w:rFonts w:ascii="Times New Roman" w:hAnsi="Times New Roman"/>
          <w:lang w:val="uk-UA"/>
        </w:rPr>
        <w:t>Linux</w:t>
      </w:r>
      <w:proofErr w:type="spellEnd"/>
      <w:r w:rsidRPr="007A064B">
        <w:rPr>
          <w:rFonts w:ascii="Times New Roman" w:hAnsi="Times New Roman"/>
          <w:lang w:val="uk-UA"/>
        </w:rPr>
        <w:t xml:space="preserve">. Починаючи з версії 8.1 , серверна частина платформи в </w:t>
      </w:r>
      <w:proofErr w:type="spellStart"/>
      <w:r w:rsidRPr="007A064B">
        <w:rPr>
          <w:rFonts w:ascii="Times New Roman" w:hAnsi="Times New Roman"/>
          <w:lang w:val="uk-UA"/>
        </w:rPr>
        <w:t>клієнт-</w:t>
      </w:r>
      <w:proofErr w:type="spellEnd"/>
      <w:r w:rsidRPr="007A064B">
        <w:rPr>
          <w:rFonts w:ascii="Times New Roman" w:hAnsi="Times New Roman"/>
          <w:lang w:val="uk-UA"/>
        </w:rPr>
        <w:t xml:space="preserve"> серверному варіанті роботи « 1С: Підприємства» може функціонувати на ОС </w:t>
      </w:r>
      <w:proofErr w:type="spellStart"/>
      <w:r w:rsidRPr="007A064B">
        <w:rPr>
          <w:rFonts w:ascii="Times New Roman" w:hAnsi="Times New Roman"/>
          <w:lang w:val="uk-UA"/>
        </w:rPr>
        <w:t>Linux</w:t>
      </w:r>
      <w:proofErr w:type="spellEnd"/>
      <w:r w:rsidRPr="007A064B">
        <w:rPr>
          <w:rFonts w:ascii="Times New Roman" w:hAnsi="Times New Roman"/>
          <w:lang w:val="uk-UA"/>
        </w:rPr>
        <w:t>.</w:t>
      </w:r>
    </w:p>
    <w:p w:rsidR="005B5488" w:rsidRPr="001213D1" w:rsidRDefault="00827856" w:rsidP="005B5488">
      <w:pPr>
        <w:pStyle w:val="TOCEntry"/>
        <w:rPr>
          <w:rFonts w:ascii="Times New Roman" w:hAnsi="Times New Roman"/>
          <w:lang w:val="uk-UA"/>
        </w:rPr>
      </w:pPr>
      <w:bookmarkStart w:id="31" w:name="_Toc439994698"/>
      <w:r>
        <w:rPr>
          <w:rFonts w:ascii="Times New Roman" w:hAnsi="Times New Roman"/>
          <w:lang w:val="uk-UA"/>
        </w:rPr>
        <w:t xml:space="preserve">Додаток </w:t>
      </w:r>
      <w:r>
        <w:rPr>
          <w:rFonts w:ascii="Times New Roman" w:hAnsi="Times New Roman"/>
        </w:rPr>
        <w:t>B</w:t>
      </w:r>
      <w:r w:rsidR="005B5488" w:rsidRPr="001213D1">
        <w:rPr>
          <w:rFonts w:ascii="Times New Roman" w:hAnsi="Times New Roman"/>
          <w:lang w:val="uk-UA"/>
        </w:rPr>
        <w:t xml:space="preserve">: </w:t>
      </w:r>
      <w:bookmarkEnd w:id="31"/>
      <w:r w:rsidR="005B5488" w:rsidRPr="001213D1">
        <w:rPr>
          <w:rFonts w:ascii="Times New Roman" w:hAnsi="Times New Roman"/>
          <w:lang w:val="uk-UA"/>
        </w:rPr>
        <w:t>Список пропозицій</w:t>
      </w:r>
    </w:p>
    <w:p w:rsidR="005B5488" w:rsidRDefault="00827856" w:rsidP="00827856">
      <w:pPr>
        <w:pStyle w:val="template"/>
        <w:ind w:firstLine="708"/>
        <w:jc w:val="both"/>
        <w:rPr>
          <w:rFonts w:ascii="Times New Roman" w:hAnsi="Times New Roman"/>
          <w:lang w:val="uk-UA"/>
        </w:rPr>
      </w:pPr>
      <w:r>
        <w:rPr>
          <w:rFonts w:ascii="Times New Roman" w:hAnsi="Times New Roman"/>
          <w:lang w:val="uk-UA"/>
        </w:rPr>
        <w:t xml:space="preserve">Для успішного впровадження продукту на підприємстві замовника, потрібно обрати </w:t>
      </w:r>
      <w:proofErr w:type="spellStart"/>
      <w:r>
        <w:rPr>
          <w:rFonts w:ascii="Times New Roman" w:hAnsi="Times New Roman"/>
          <w:lang w:val="uk-UA"/>
        </w:rPr>
        <w:t>ІТ-фахівця</w:t>
      </w:r>
      <w:proofErr w:type="spellEnd"/>
      <w:r>
        <w:rPr>
          <w:rFonts w:ascii="Times New Roman" w:hAnsi="Times New Roman"/>
          <w:lang w:val="uk-UA"/>
        </w:rPr>
        <w:t xml:space="preserve"> з числа працівників замовника, який буде відповідальний за роботу з </w:t>
      </w:r>
      <w:proofErr w:type="spellStart"/>
      <w:r>
        <w:rPr>
          <w:rFonts w:ascii="Times New Roman" w:hAnsi="Times New Roman"/>
          <w:lang w:val="uk-UA"/>
        </w:rPr>
        <w:t>ІТ-спеціалістами</w:t>
      </w:r>
      <w:proofErr w:type="spellEnd"/>
      <w:r>
        <w:rPr>
          <w:rFonts w:ascii="Times New Roman" w:hAnsi="Times New Roman"/>
          <w:lang w:val="uk-UA"/>
        </w:rPr>
        <w:t xml:space="preserve"> компанії виконавця.</w:t>
      </w:r>
    </w:p>
    <w:p w:rsidR="005B5488" w:rsidRPr="001213D1" w:rsidRDefault="005B5488">
      <w:bookmarkStart w:id="32" w:name="_GoBack"/>
      <w:bookmarkEnd w:id="32"/>
    </w:p>
    <w:sectPr w:rsidR="005B5488" w:rsidRPr="001213D1" w:rsidSect="00BF589B">
      <w:footerReference w:type="default" r:id="rId20"/>
      <w:pgSz w:w="11906" w:h="16838"/>
      <w:pgMar w:top="850" w:right="850" w:bottom="107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13A4" w:rsidRDefault="003413A4" w:rsidP="00E91933">
      <w:r>
        <w:separator/>
      </w:r>
    </w:p>
  </w:endnote>
  <w:endnote w:type="continuationSeparator" w:id="0">
    <w:p w:rsidR="003413A4" w:rsidRDefault="003413A4" w:rsidP="00E919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24910329"/>
      <w:docPartObj>
        <w:docPartGallery w:val="Page Numbers (Bottom of Page)"/>
        <w:docPartUnique/>
      </w:docPartObj>
    </w:sdtPr>
    <w:sdtEndPr/>
    <w:sdtContent>
      <w:p w:rsidR="00E91933" w:rsidRDefault="00E91933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7856" w:rsidRPr="00827856">
          <w:rPr>
            <w:noProof/>
            <w:lang w:val="ru-RU"/>
          </w:rPr>
          <w:t>11</w:t>
        </w:r>
        <w:r>
          <w:fldChar w:fldCharType="end"/>
        </w:r>
      </w:p>
    </w:sdtContent>
  </w:sdt>
  <w:p w:rsidR="00E91933" w:rsidRDefault="00E91933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13A4" w:rsidRDefault="003413A4" w:rsidP="00E91933">
      <w:r>
        <w:separator/>
      </w:r>
    </w:p>
  </w:footnote>
  <w:footnote w:type="continuationSeparator" w:id="0">
    <w:p w:rsidR="003413A4" w:rsidRDefault="003413A4" w:rsidP="00E919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31FC1D26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  <w:rPr>
        <w:lang w:val="ru-RU"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21B95C23"/>
    <w:multiLevelType w:val="hybridMultilevel"/>
    <w:tmpl w:val="FC3ACD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FF7948"/>
    <w:multiLevelType w:val="hybridMultilevel"/>
    <w:tmpl w:val="5C96757C"/>
    <w:lvl w:ilvl="0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369402A8"/>
    <w:multiLevelType w:val="hybridMultilevel"/>
    <w:tmpl w:val="1242ABF8"/>
    <w:lvl w:ilvl="0" w:tplc="0419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3A994EBA"/>
    <w:multiLevelType w:val="hybridMultilevel"/>
    <w:tmpl w:val="A62EDE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5FE0466"/>
    <w:multiLevelType w:val="hybridMultilevel"/>
    <w:tmpl w:val="FB4AEA4A"/>
    <w:lvl w:ilvl="0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6F6A0038"/>
    <w:multiLevelType w:val="hybridMultilevel"/>
    <w:tmpl w:val="4854184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73C80B69"/>
    <w:multiLevelType w:val="hybridMultilevel"/>
    <w:tmpl w:val="31805062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7"/>
  </w:num>
  <w:num w:numId="14">
    <w:abstractNumId w:val="3"/>
  </w:num>
  <w:num w:numId="15">
    <w:abstractNumId w:val="5"/>
  </w:num>
  <w:num w:numId="16">
    <w:abstractNumId w:val="2"/>
  </w:num>
  <w:num w:numId="17">
    <w:abstractNumId w:val="1"/>
  </w:num>
  <w:num w:numId="18">
    <w:abstractNumId w:val="6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7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0236"/>
    <w:rsid w:val="0000058C"/>
    <w:rsid w:val="0000210B"/>
    <w:rsid w:val="00002739"/>
    <w:rsid w:val="0000359F"/>
    <w:rsid w:val="00010B99"/>
    <w:rsid w:val="00010BBD"/>
    <w:rsid w:val="00011A9D"/>
    <w:rsid w:val="000139D1"/>
    <w:rsid w:val="000145FC"/>
    <w:rsid w:val="00015018"/>
    <w:rsid w:val="00015F05"/>
    <w:rsid w:val="0003085D"/>
    <w:rsid w:val="00030B96"/>
    <w:rsid w:val="00030BBF"/>
    <w:rsid w:val="00033680"/>
    <w:rsid w:val="00033DFF"/>
    <w:rsid w:val="00033FD5"/>
    <w:rsid w:val="00036B53"/>
    <w:rsid w:val="00040731"/>
    <w:rsid w:val="00040893"/>
    <w:rsid w:val="00042C73"/>
    <w:rsid w:val="00043402"/>
    <w:rsid w:val="00044F6C"/>
    <w:rsid w:val="0004505C"/>
    <w:rsid w:val="000459A9"/>
    <w:rsid w:val="0004650D"/>
    <w:rsid w:val="00047C35"/>
    <w:rsid w:val="0005283E"/>
    <w:rsid w:val="00053AAB"/>
    <w:rsid w:val="00054370"/>
    <w:rsid w:val="000545F1"/>
    <w:rsid w:val="000546A2"/>
    <w:rsid w:val="00054EC7"/>
    <w:rsid w:val="0006018E"/>
    <w:rsid w:val="00060497"/>
    <w:rsid w:val="00060893"/>
    <w:rsid w:val="0006210A"/>
    <w:rsid w:val="000628B1"/>
    <w:rsid w:val="00064518"/>
    <w:rsid w:val="00065EB4"/>
    <w:rsid w:val="00070093"/>
    <w:rsid w:val="0007092C"/>
    <w:rsid w:val="00072053"/>
    <w:rsid w:val="00075297"/>
    <w:rsid w:val="00077C9B"/>
    <w:rsid w:val="00081099"/>
    <w:rsid w:val="00081488"/>
    <w:rsid w:val="00084BC5"/>
    <w:rsid w:val="00090E41"/>
    <w:rsid w:val="0009161E"/>
    <w:rsid w:val="00091B89"/>
    <w:rsid w:val="0009343D"/>
    <w:rsid w:val="00093D59"/>
    <w:rsid w:val="0009572E"/>
    <w:rsid w:val="00095C3E"/>
    <w:rsid w:val="00095C4F"/>
    <w:rsid w:val="000A2F64"/>
    <w:rsid w:val="000A2FB8"/>
    <w:rsid w:val="000A470B"/>
    <w:rsid w:val="000A4A5B"/>
    <w:rsid w:val="000A6DFE"/>
    <w:rsid w:val="000A719A"/>
    <w:rsid w:val="000A71A7"/>
    <w:rsid w:val="000A7E84"/>
    <w:rsid w:val="000A7F17"/>
    <w:rsid w:val="000B1605"/>
    <w:rsid w:val="000B6499"/>
    <w:rsid w:val="000B7ABA"/>
    <w:rsid w:val="000C01F3"/>
    <w:rsid w:val="000C0628"/>
    <w:rsid w:val="000C0C99"/>
    <w:rsid w:val="000C2CE6"/>
    <w:rsid w:val="000C2F03"/>
    <w:rsid w:val="000C3B45"/>
    <w:rsid w:val="000C6288"/>
    <w:rsid w:val="000C6815"/>
    <w:rsid w:val="000C6D2C"/>
    <w:rsid w:val="000D2736"/>
    <w:rsid w:val="000D30D2"/>
    <w:rsid w:val="000D5AF6"/>
    <w:rsid w:val="000D60C0"/>
    <w:rsid w:val="000E1DB9"/>
    <w:rsid w:val="000E31ED"/>
    <w:rsid w:val="000E5EC8"/>
    <w:rsid w:val="000E63B1"/>
    <w:rsid w:val="000E6D76"/>
    <w:rsid w:val="000E6E30"/>
    <w:rsid w:val="000F0D08"/>
    <w:rsid w:val="000F3B66"/>
    <w:rsid w:val="000F4670"/>
    <w:rsid w:val="000F4CDC"/>
    <w:rsid w:val="000F7C03"/>
    <w:rsid w:val="00100C16"/>
    <w:rsid w:val="00101784"/>
    <w:rsid w:val="0010278C"/>
    <w:rsid w:val="00103011"/>
    <w:rsid w:val="00103AA0"/>
    <w:rsid w:val="00104168"/>
    <w:rsid w:val="00104731"/>
    <w:rsid w:val="0010515B"/>
    <w:rsid w:val="00105253"/>
    <w:rsid w:val="00107384"/>
    <w:rsid w:val="00107829"/>
    <w:rsid w:val="001078C9"/>
    <w:rsid w:val="00110439"/>
    <w:rsid w:val="001115D6"/>
    <w:rsid w:val="00117A95"/>
    <w:rsid w:val="001213D1"/>
    <w:rsid w:val="001220F8"/>
    <w:rsid w:val="00122849"/>
    <w:rsid w:val="001228D9"/>
    <w:rsid w:val="00122BAE"/>
    <w:rsid w:val="00123ADD"/>
    <w:rsid w:val="001244C3"/>
    <w:rsid w:val="00125485"/>
    <w:rsid w:val="001256F4"/>
    <w:rsid w:val="0012709E"/>
    <w:rsid w:val="00127DA9"/>
    <w:rsid w:val="0013106B"/>
    <w:rsid w:val="00131533"/>
    <w:rsid w:val="00132D00"/>
    <w:rsid w:val="00133046"/>
    <w:rsid w:val="00134002"/>
    <w:rsid w:val="00134939"/>
    <w:rsid w:val="0013692C"/>
    <w:rsid w:val="001414B7"/>
    <w:rsid w:val="00142999"/>
    <w:rsid w:val="0014448C"/>
    <w:rsid w:val="00145003"/>
    <w:rsid w:val="00147437"/>
    <w:rsid w:val="0014756B"/>
    <w:rsid w:val="0014799B"/>
    <w:rsid w:val="001526D1"/>
    <w:rsid w:val="001527BE"/>
    <w:rsid w:val="00154931"/>
    <w:rsid w:val="00157E79"/>
    <w:rsid w:val="00160452"/>
    <w:rsid w:val="001613F1"/>
    <w:rsid w:val="00161D1C"/>
    <w:rsid w:val="00163FF2"/>
    <w:rsid w:val="00165EB1"/>
    <w:rsid w:val="00166473"/>
    <w:rsid w:val="00167475"/>
    <w:rsid w:val="00167688"/>
    <w:rsid w:val="00170400"/>
    <w:rsid w:val="001756B7"/>
    <w:rsid w:val="00180FF7"/>
    <w:rsid w:val="001828B2"/>
    <w:rsid w:val="001841AB"/>
    <w:rsid w:val="00187961"/>
    <w:rsid w:val="00187C37"/>
    <w:rsid w:val="00190756"/>
    <w:rsid w:val="00191DDD"/>
    <w:rsid w:val="00194C56"/>
    <w:rsid w:val="00195801"/>
    <w:rsid w:val="00196F48"/>
    <w:rsid w:val="00197A80"/>
    <w:rsid w:val="001A0648"/>
    <w:rsid w:val="001A1A18"/>
    <w:rsid w:val="001A1AD1"/>
    <w:rsid w:val="001A25C6"/>
    <w:rsid w:val="001A2A4A"/>
    <w:rsid w:val="001A30D5"/>
    <w:rsid w:val="001A454C"/>
    <w:rsid w:val="001A52C7"/>
    <w:rsid w:val="001A534E"/>
    <w:rsid w:val="001A5A15"/>
    <w:rsid w:val="001A60E0"/>
    <w:rsid w:val="001A64F2"/>
    <w:rsid w:val="001A6994"/>
    <w:rsid w:val="001A6BF1"/>
    <w:rsid w:val="001B4075"/>
    <w:rsid w:val="001B4153"/>
    <w:rsid w:val="001B7167"/>
    <w:rsid w:val="001B724C"/>
    <w:rsid w:val="001C1799"/>
    <w:rsid w:val="001C19AD"/>
    <w:rsid w:val="001C2DE7"/>
    <w:rsid w:val="001C3F1D"/>
    <w:rsid w:val="001C470A"/>
    <w:rsid w:val="001C4EE8"/>
    <w:rsid w:val="001C75F1"/>
    <w:rsid w:val="001D1D7D"/>
    <w:rsid w:val="001D3D1A"/>
    <w:rsid w:val="001D4432"/>
    <w:rsid w:val="001D55BA"/>
    <w:rsid w:val="001D7AEE"/>
    <w:rsid w:val="001E07D7"/>
    <w:rsid w:val="001E1851"/>
    <w:rsid w:val="001E1B91"/>
    <w:rsid w:val="001E3230"/>
    <w:rsid w:val="001E3388"/>
    <w:rsid w:val="001E53EF"/>
    <w:rsid w:val="001F461B"/>
    <w:rsid w:val="001F779A"/>
    <w:rsid w:val="002012B4"/>
    <w:rsid w:val="002024A6"/>
    <w:rsid w:val="00202DA1"/>
    <w:rsid w:val="00205D63"/>
    <w:rsid w:val="002075B8"/>
    <w:rsid w:val="002120E8"/>
    <w:rsid w:val="00216092"/>
    <w:rsid w:val="00216406"/>
    <w:rsid w:val="00222B1A"/>
    <w:rsid w:val="0022508C"/>
    <w:rsid w:val="00231A39"/>
    <w:rsid w:val="00232C14"/>
    <w:rsid w:val="00234788"/>
    <w:rsid w:val="0023505E"/>
    <w:rsid w:val="0023526C"/>
    <w:rsid w:val="00240236"/>
    <w:rsid w:val="002408E9"/>
    <w:rsid w:val="002422ED"/>
    <w:rsid w:val="0024299E"/>
    <w:rsid w:val="00242FD6"/>
    <w:rsid w:val="00243A79"/>
    <w:rsid w:val="00243D4E"/>
    <w:rsid w:val="0024460D"/>
    <w:rsid w:val="0024626E"/>
    <w:rsid w:val="00246CC9"/>
    <w:rsid w:val="00247705"/>
    <w:rsid w:val="00247960"/>
    <w:rsid w:val="002508CE"/>
    <w:rsid w:val="002509F8"/>
    <w:rsid w:val="00250D3C"/>
    <w:rsid w:val="002534A4"/>
    <w:rsid w:val="00254745"/>
    <w:rsid w:val="00255D0F"/>
    <w:rsid w:val="00256FD1"/>
    <w:rsid w:val="00257ECE"/>
    <w:rsid w:val="00264DC5"/>
    <w:rsid w:val="002703F6"/>
    <w:rsid w:val="00270873"/>
    <w:rsid w:val="00270C1C"/>
    <w:rsid w:val="00272B1A"/>
    <w:rsid w:val="0027451F"/>
    <w:rsid w:val="00277DC2"/>
    <w:rsid w:val="002817CD"/>
    <w:rsid w:val="00284102"/>
    <w:rsid w:val="00287C13"/>
    <w:rsid w:val="002907B3"/>
    <w:rsid w:val="002908DD"/>
    <w:rsid w:val="00290E2D"/>
    <w:rsid w:val="00291D4B"/>
    <w:rsid w:val="00291D97"/>
    <w:rsid w:val="00292334"/>
    <w:rsid w:val="00295097"/>
    <w:rsid w:val="00295177"/>
    <w:rsid w:val="002A13C9"/>
    <w:rsid w:val="002A4412"/>
    <w:rsid w:val="002A4F9B"/>
    <w:rsid w:val="002A6E20"/>
    <w:rsid w:val="002B0E95"/>
    <w:rsid w:val="002B10A7"/>
    <w:rsid w:val="002B2DD7"/>
    <w:rsid w:val="002B3B14"/>
    <w:rsid w:val="002B4F67"/>
    <w:rsid w:val="002C1523"/>
    <w:rsid w:val="002C205A"/>
    <w:rsid w:val="002C3B80"/>
    <w:rsid w:val="002C5125"/>
    <w:rsid w:val="002C5625"/>
    <w:rsid w:val="002C5943"/>
    <w:rsid w:val="002D06C5"/>
    <w:rsid w:val="002D4946"/>
    <w:rsid w:val="002D4AFE"/>
    <w:rsid w:val="002D502F"/>
    <w:rsid w:val="002D63D7"/>
    <w:rsid w:val="002D67BA"/>
    <w:rsid w:val="002D6B28"/>
    <w:rsid w:val="002E2033"/>
    <w:rsid w:val="002E2D76"/>
    <w:rsid w:val="002E39FF"/>
    <w:rsid w:val="002E3AB4"/>
    <w:rsid w:val="002E6937"/>
    <w:rsid w:val="002E6D44"/>
    <w:rsid w:val="002F5055"/>
    <w:rsid w:val="002F79DC"/>
    <w:rsid w:val="002F7ABA"/>
    <w:rsid w:val="003009B6"/>
    <w:rsid w:val="00303085"/>
    <w:rsid w:val="0030583F"/>
    <w:rsid w:val="0030687B"/>
    <w:rsid w:val="0031019D"/>
    <w:rsid w:val="00310416"/>
    <w:rsid w:val="003131F8"/>
    <w:rsid w:val="0031356D"/>
    <w:rsid w:val="00314175"/>
    <w:rsid w:val="00314702"/>
    <w:rsid w:val="00315D11"/>
    <w:rsid w:val="00316668"/>
    <w:rsid w:val="00316FDD"/>
    <w:rsid w:val="00317DB8"/>
    <w:rsid w:val="00320664"/>
    <w:rsid w:val="00321C62"/>
    <w:rsid w:val="00332051"/>
    <w:rsid w:val="003325DF"/>
    <w:rsid w:val="0033291C"/>
    <w:rsid w:val="003334AA"/>
    <w:rsid w:val="00335B77"/>
    <w:rsid w:val="00336E9B"/>
    <w:rsid w:val="003375C0"/>
    <w:rsid w:val="003413A4"/>
    <w:rsid w:val="003437C9"/>
    <w:rsid w:val="003439FC"/>
    <w:rsid w:val="003444E0"/>
    <w:rsid w:val="00352A6E"/>
    <w:rsid w:val="0035388C"/>
    <w:rsid w:val="00353DAC"/>
    <w:rsid w:val="00355859"/>
    <w:rsid w:val="00355BB0"/>
    <w:rsid w:val="003603F9"/>
    <w:rsid w:val="0036116C"/>
    <w:rsid w:val="00361448"/>
    <w:rsid w:val="00362D11"/>
    <w:rsid w:val="003663E2"/>
    <w:rsid w:val="00371ADE"/>
    <w:rsid w:val="003771D9"/>
    <w:rsid w:val="003771E1"/>
    <w:rsid w:val="00383366"/>
    <w:rsid w:val="00385C84"/>
    <w:rsid w:val="00387363"/>
    <w:rsid w:val="0038784B"/>
    <w:rsid w:val="00390A13"/>
    <w:rsid w:val="00390F1E"/>
    <w:rsid w:val="003953A4"/>
    <w:rsid w:val="003957C9"/>
    <w:rsid w:val="003A11A2"/>
    <w:rsid w:val="003A133F"/>
    <w:rsid w:val="003A1C2D"/>
    <w:rsid w:val="003A3559"/>
    <w:rsid w:val="003A3F97"/>
    <w:rsid w:val="003A7956"/>
    <w:rsid w:val="003B033E"/>
    <w:rsid w:val="003B07E1"/>
    <w:rsid w:val="003B0E7B"/>
    <w:rsid w:val="003B1C3C"/>
    <w:rsid w:val="003B26DE"/>
    <w:rsid w:val="003B2B30"/>
    <w:rsid w:val="003B431B"/>
    <w:rsid w:val="003B4431"/>
    <w:rsid w:val="003B4C3C"/>
    <w:rsid w:val="003B679E"/>
    <w:rsid w:val="003B6A1E"/>
    <w:rsid w:val="003B6B1A"/>
    <w:rsid w:val="003B76CB"/>
    <w:rsid w:val="003B7DB6"/>
    <w:rsid w:val="003C2870"/>
    <w:rsid w:val="003C4E0C"/>
    <w:rsid w:val="003C60C4"/>
    <w:rsid w:val="003C70FF"/>
    <w:rsid w:val="003C7CF9"/>
    <w:rsid w:val="003D1279"/>
    <w:rsid w:val="003D146A"/>
    <w:rsid w:val="003D26AC"/>
    <w:rsid w:val="003D4095"/>
    <w:rsid w:val="003D5D76"/>
    <w:rsid w:val="003D6B79"/>
    <w:rsid w:val="003E231B"/>
    <w:rsid w:val="003E3570"/>
    <w:rsid w:val="003E6519"/>
    <w:rsid w:val="003E6687"/>
    <w:rsid w:val="003F1992"/>
    <w:rsid w:val="003F24DC"/>
    <w:rsid w:val="003F4139"/>
    <w:rsid w:val="003F5603"/>
    <w:rsid w:val="003F62BA"/>
    <w:rsid w:val="003F67DF"/>
    <w:rsid w:val="00400A0A"/>
    <w:rsid w:val="00400FB5"/>
    <w:rsid w:val="004020F4"/>
    <w:rsid w:val="00407FDB"/>
    <w:rsid w:val="00411A52"/>
    <w:rsid w:val="00412B2B"/>
    <w:rsid w:val="004166DB"/>
    <w:rsid w:val="0041738D"/>
    <w:rsid w:val="00420616"/>
    <w:rsid w:val="0042479C"/>
    <w:rsid w:val="00425F15"/>
    <w:rsid w:val="004264DE"/>
    <w:rsid w:val="004265AD"/>
    <w:rsid w:val="00427879"/>
    <w:rsid w:val="00427F2C"/>
    <w:rsid w:val="00431B2E"/>
    <w:rsid w:val="00432AB4"/>
    <w:rsid w:val="0043396C"/>
    <w:rsid w:val="00433A89"/>
    <w:rsid w:val="00434962"/>
    <w:rsid w:val="00435766"/>
    <w:rsid w:val="00435D82"/>
    <w:rsid w:val="004406E1"/>
    <w:rsid w:val="004427F7"/>
    <w:rsid w:val="00442C5E"/>
    <w:rsid w:val="00442E4C"/>
    <w:rsid w:val="00445B89"/>
    <w:rsid w:val="0044658C"/>
    <w:rsid w:val="004471CA"/>
    <w:rsid w:val="0044733C"/>
    <w:rsid w:val="004523AD"/>
    <w:rsid w:val="0045627A"/>
    <w:rsid w:val="004617B4"/>
    <w:rsid w:val="004629D6"/>
    <w:rsid w:val="0046556C"/>
    <w:rsid w:val="0046793D"/>
    <w:rsid w:val="00470E68"/>
    <w:rsid w:val="004725DE"/>
    <w:rsid w:val="00474292"/>
    <w:rsid w:val="004803AB"/>
    <w:rsid w:val="00483B3A"/>
    <w:rsid w:val="004843BB"/>
    <w:rsid w:val="00486701"/>
    <w:rsid w:val="00487394"/>
    <w:rsid w:val="0048790F"/>
    <w:rsid w:val="00494F64"/>
    <w:rsid w:val="00495A4B"/>
    <w:rsid w:val="004A03E4"/>
    <w:rsid w:val="004A0EC8"/>
    <w:rsid w:val="004A1200"/>
    <w:rsid w:val="004A1256"/>
    <w:rsid w:val="004A25BA"/>
    <w:rsid w:val="004A2A5B"/>
    <w:rsid w:val="004A77A4"/>
    <w:rsid w:val="004B060A"/>
    <w:rsid w:val="004B0A05"/>
    <w:rsid w:val="004B0D05"/>
    <w:rsid w:val="004B3F4F"/>
    <w:rsid w:val="004B4B8A"/>
    <w:rsid w:val="004B678A"/>
    <w:rsid w:val="004B6B99"/>
    <w:rsid w:val="004B7E9E"/>
    <w:rsid w:val="004C0BCF"/>
    <w:rsid w:val="004C16BC"/>
    <w:rsid w:val="004C1C54"/>
    <w:rsid w:val="004C3C95"/>
    <w:rsid w:val="004C490B"/>
    <w:rsid w:val="004C5BF6"/>
    <w:rsid w:val="004D0208"/>
    <w:rsid w:val="004D0C42"/>
    <w:rsid w:val="004D1FC1"/>
    <w:rsid w:val="004D384F"/>
    <w:rsid w:val="004D44ED"/>
    <w:rsid w:val="004D46F5"/>
    <w:rsid w:val="004D6752"/>
    <w:rsid w:val="004D75A8"/>
    <w:rsid w:val="004D76B8"/>
    <w:rsid w:val="004E101D"/>
    <w:rsid w:val="004E14A1"/>
    <w:rsid w:val="004E3EA3"/>
    <w:rsid w:val="004E5ED9"/>
    <w:rsid w:val="004E5EE1"/>
    <w:rsid w:val="004E6B31"/>
    <w:rsid w:val="004F2122"/>
    <w:rsid w:val="004F241D"/>
    <w:rsid w:val="004F4FD0"/>
    <w:rsid w:val="004F781D"/>
    <w:rsid w:val="00500428"/>
    <w:rsid w:val="00503795"/>
    <w:rsid w:val="00503924"/>
    <w:rsid w:val="00504D84"/>
    <w:rsid w:val="00511A2C"/>
    <w:rsid w:val="00511C34"/>
    <w:rsid w:val="005122E8"/>
    <w:rsid w:val="00513D92"/>
    <w:rsid w:val="00520E6F"/>
    <w:rsid w:val="005214B4"/>
    <w:rsid w:val="00521C6B"/>
    <w:rsid w:val="005234FE"/>
    <w:rsid w:val="0052525E"/>
    <w:rsid w:val="00525D4E"/>
    <w:rsid w:val="005267EE"/>
    <w:rsid w:val="00526824"/>
    <w:rsid w:val="0053041D"/>
    <w:rsid w:val="005319EB"/>
    <w:rsid w:val="005358E2"/>
    <w:rsid w:val="00535D7A"/>
    <w:rsid w:val="00544837"/>
    <w:rsid w:val="005457FA"/>
    <w:rsid w:val="005463C7"/>
    <w:rsid w:val="005475F7"/>
    <w:rsid w:val="005509ED"/>
    <w:rsid w:val="0055119F"/>
    <w:rsid w:val="0055245E"/>
    <w:rsid w:val="00553F6F"/>
    <w:rsid w:val="00563FC4"/>
    <w:rsid w:val="005706D4"/>
    <w:rsid w:val="005709CB"/>
    <w:rsid w:val="005739C8"/>
    <w:rsid w:val="00574811"/>
    <w:rsid w:val="00574BF6"/>
    <w:rsid w:val="00575490"/>
    <w:rsid w:val="00575D46"/>
    <w:rsid w:val="00581AC7"/>
    <w:rsid w:val="0058614A"/>
    <w:rsid w:val="00586A3E"/>
    <w:rsid w:val="005875B0"/>
    <w:rsid w:val="00590985"/>
    <w:rsid w:val="00592F60"/>
    <w:rsid w:val="00593A9D"/>
    <w:rsid w:val="0059459A"/>
    <w:rsid w:val="00595520"/>
    <w:rsid w:val="0059617D"/>
    <w:rsid w:val="00596424"/>
    <w:rsid w:val="005A030E"/>
    <w:rsid w:val="005A1043"/>
    <w:rsid w:val="005A40E5"/>
    <w:rsid w:val="005A587E"/>
    <w:rsid w:val="005B1961"/>
    <w:rsid w:val="005B1DC9"/>
    <w:rsid w:val="005B25B3"/>
    <w:rsid w:val="005B5488"/>
    <w:rsid w:val="005B6266"/>
    <w:rsid w:val="005B6FF4"/>
    <w:rsid w:val="005C0D88"/>
    <w:rsid w:val="005C26E4"/>
    <w:rsid w:val="005C6B40"/>
    <w:rsid w:val="005C73FE"/>
    <w:rsid w:val="005D3E07"/>
    <w:rsid w:val="005D4F4D"/>
    <w:rsid w:val="005E092D"/>
    <w:rsid w:val="005E1974"/>
    <w:rsid w:val="005E2D58"/>
    <w:rsid w:val="005E2FFC"/>
    <w:rsid w:val="005E5B08"/>
    <w:rsid w:val="005E63D7"/>
    <w:rsid w:val="005F0168"/>
    <w:rsid w:val="005F1713"/>
    <w:rsid w:val="005F200F"/>
    <w:rsid w:val="005F223F"/>
    <w:rsid w:val="005F3B8C"/>
    <w:rsid w:val="005F470F"/>
    <w:rsid w:val="005F5E5B"/>
    <w:rsid w:val="005F72B5"/>
    <w:rsid w:val="00600248"/>
    <w:rsid w:val="00600371"/>
    <w:rsid w:val="00600508"/>
    <w:rsid w:val="00600FE0"/>
    <w:rsid w:val="006011AD"/>
    <w:rsid w:val="00601F34"/>
    <w:rsid w:val="0060396B"/>
    <w:rsid w:val="00604910"/>
    <w:rsid w:val="00604EF9"/>
    <w:rsid w:val="00604F26"/>
    <w:rsid w:val="00613402"/>
    <w:rsid w:val="00615292"/>
    <w:rsid w:val="0061662F"/>
    <w:rsid w:val="00616E6A"/>
    <w:rsid w:val="00617EE2"/>
    <w:rsid w:val="0062367F"/>
    <w:rsid w:val="006237AE"/>
    <w:rsid w:val="006244E5"/>
    <w:rsid w:val="006271FF"/>
    <w:rsid w:val="00627614"/>
    <w:rsid w:val="00630C9B"/>
    <w:rsid w:val="00632C5C"/>
    <w:rsid w:val="00633C28"/>
    <w:rsid w:val="00633E84"/>
    <w:rsid w:val="00636031"/>
    <w:rsid w:val="006369A4"/>
    <w:rsid w:val="0064242B"/>
    <w:rsid w:val="00644317"/>
    <w:rsid w:val="00644685"/>
    <w:rsid w:val="006451D7"/>
    <w:rsid w:val="0064626D"/>
    <w:rsid w:val="00650011"/>
    <w:rsid w:val="0065245E"/>
    <w:rsid w:val="00656139"/>
    <w:rsid w:val="006564BA"/>
    <w:rsid w:val="00660637"/>
    <w:rsid w:val="00660AC4"/>
    <w:rsid w:val="00661BC6"/>
    <w:rsid w:val="006629B7"/>
    <w:rsid w:val="00662D3E"/>
    <w:rsid w:val="0066416C"/>
    <w:rsid w:val="006657A0"/>
    <w:rsid w:val="006657F2"/>
    <w:rsid w:val="00666C82"/>
    <w:rsid w:val="00666FAF"/>
    <w:rsid w:val="0067225F"/>
    <w:rsid w:val="00672E7E"/>
    <w:rsid w:val="00675AB5"/>
    <w:rsid w:val="00675DAC"/>
    <w:rsid w:val="00677B8D"/>
    <w:rsid w:val="00680899"/>
    <w:rsid w:val="00680EE0"/>
    <w:rsid w:val="00682169"/>
    <w:rsid w:val="00683639"/>
    <w:rsid w:val="00683F90"/>
    <w:rsid w:val="00684D53"/>
    <w:rsid w:val="00685563"/>
    <w:rsid w:val="0068667B"/>
    <w:rsid w:val="00687202"/>
    <w:rsid w:val="00692F35"/>
    <w:rsid w:val="006977A5"/>
    <w:rsid w:val="006A0B59"/>
    <w:rsid w:val="006A129B"/>
    <w:rsid w:val="006A3493"/>
    <w:rsid w:val="006B0156"/>
    <w:rsid w:val="006B11AC"/>
    <w:rsid w:val="006B3C95"/>
    <w:rsid w:val="006B7045"/>
    <w:rsid w:val="006B77FF"/>
    <w:rsid w:val="006B7E5C"/>
    <w:rsid w:val="006C0A6B"/>
    <w:rsid w:val="006C334F"/>
    <w:rsid w:val="006C40D7"/>
    <w:rsid w:val="006C75BF"/>
    <w:rsid w:val="006D15A7"/>
    <w:rsid w:val="006D184E"/>
    <w:rsid w:val="006D1CE7"/>
    <w:rsid w:val="006D57ED"/>
    <w:rsid w:val="006E0264"/>
    <w:rsid w:val="006E06FD"/>
    <w:rsid w:val="006E0A15"/>
    <w:rsid w:val="006E4DE7"/>
    <w:rsid w:val="006F1704"/>
    <w:rsid w:val="006F3213"/>
    <w:rsid w:val="006F37B5"/>
    <w:rsid w:val="006F39AC"/>
    <w:rsid w:val="006F50E3"/>
    <w:rsid w:val="006F55E5"/>
    <w:rsid w:val="006F6B34"/>
    <w:rsid w:val="0070169E"/>
    <w:rsid w:val="00703FCE"/>
    <w:rsid w:val="007056EC"/>
    <w:rsid w:val="00707913"/>
    <w:rsid w:val="00707B90"/>
    <w:rsid w:val="00707E79"/>
    <w:rsid w:val="007123A9"/>
    <w:rsid w:val="00712A55"/>
    <w:rsid w:val="00712D8B"/>
    <w:rsid w:val="00714635"/>
    <w:rsid w:val="00715D92"/>
    <w:rsid w:val="00720241"/>
    <w:rsid w:val="007232FF"/>
    <w:rsid w:val="00723876"/>
    <w:rsid w:val="0072556D"/>
    <w:rsid w:val="00725C69"/>
    <w:rsid w:val="00730228"/>
    <w:rsid w:val="007306C2"/>
    <w:rsid w:val="00734D9F"/>
    <w:rsid w:val="00735228"/>
    <w:rsid w:val="00737015"/>
    <w:rsid w:val="0074094E"/>
    <w:rsid w:val="0074168E"/>
    <w:rsid w:val="00743C35"/>
    <w:rsid w:val="007446C3"/>
    <w:rsid w:val="00747DA0"/>
    <w:rsid w:val="0075154D"/>
    <w:rsid w:val="007517B2"/>
    <w:rsid w:val="00752F2E"/>
    <w:rsid w:val="007535CA"/>
    <w:rsid w:val="00753D7B"/>
    <w:rsid w:val="00754360"/>
    <w:rsid w:val="007549ED"/>
    <w:rsid w:val="00754C0C"/>
    <w:rsid w:val="00755D71"/>
    <w:rsid w:val="007570D0"/>
    <w:rsid w:val="00757479"/>
    <w:rsid w:val="00760537"/>
    <w:rsid w:val="007622BD"/>
    <w:rsid w:val="007649E8"/>
    <w:rsid w:val="00765C06"/>
    <w:rsid w:val="00766F5D"/>
    <w:rsid w:val="0077421F"/>
    <w:rsid w:val="00775E74"/>
    <w:rsid w:val="007770DE"/>
    <w:rsid w:val="007841C0"/>
    <w:rsid w:val="00784324"/>
    <w:rsid w:val="00786024"/>
    <w:rsid w:val="00786B4C"/>
    <w:rsid w:val="00790453"/>
    <w:rsid w:val="00792211"/>
    <w:rsid w:val="00792247"/>
    <w:rsid w:val="00792BA0"/>
    <w:rsid w:val="007950A2"/>
    <w:rsid w:val="00796BC8"/>
    <w:rsid w:val="007A064B"/>
    <w:rsid w:val="007A120A"/>
    <w:rsid w:val="007A13DD"/>
    <w:rsid w:val="007A2021"/>
    <w:rsid w:val="007A2CB3"/>
    <w:rsid w:val="007A39BD"/>
    <w:rsid w:val="007A3DBE"/>
    <w:rsid w:val="007A6E49"/>
    <w:rsid w:val="007A7416"/>
    <w:rsid w:val="007A7D70"/>
    <w:rsid w:val="007B29E7"/>
    <w:rsid w:val="007B7CD2"/>
    <w:rsid w:val="007C3510"/>
    <w:rsid w:val="007D0458"/>
    <w:rsid w:val="007D3E97"/>
    <w:rsid w:val="007D64FD"/>
    <w:rsid w:val="007E1337"/>
    <w:rsid w:val="007E2822"/>
    <w:rsid w:val="007E369B"/>
    <w:rsid w:val="007E3B11"/>
    <w:rsid w:val="007E4320"/>
    <w:rsid w:val="007E4496"/>
    <w:rsid w:val="007F013C"/>
    <w:rsid w:val="007F1668"/>
    <w:rsid w:val="007F1B93"/>
    <w:rsid w:val="007F2DD4"/>
    <w:rsid w:val="007F5ACB"/>
    <w:rsid w:val="0080001F"/>
    <w:rsid w:val="00801A74"/>
    <w:rsid w:val="00802A08"/>
    <w:rsid w:val="0081298F"/>
    <w:rsid w:val="008130FB"/>
    <w:rsid w:val="0081472B"/>
    <w:rsid w:val="00815116"/>
    <w:rsid w:val="00816E3E"/>
    <w:rsid w:val="00822EB8"/>
    <w:rsid w:val="00822FDF"/>
    <w:rsid w:val="008244A5"/>
    <w:rsid w:val="008254D2"/>
    <w:rsid w:val="00825F4E"/>
    <w:rsid w:val="00827856"/>
    <w:rsid w:val="00827F3D"/>
    <w:rsid w:val="008312E0"/>
    <w:rsid w:val="0083383E"/>
    <w:rsid w:val="008371A9"/>
    <w:rsid w:val="008371F3"/>
    <w:rsid w:val="0083726D"/>
    <w:rsid w:val="008376B3"/>
    <w:rsid w:val="008377DC"/>
    <w:rsid w:val="00840744"/>
    <w:rsid w:val="00840B31"/>
    <w:rsid w:val="00841687"/>
    <w:rsid w:val="00846FF8"/>
    <w:rsid w:val="0084702E"/>
    <w:rsid w:val="00847FB0"/>
    <w:rsid w:val="0085007E"/>
    <w:rsid w:val="0085048D"/>
    <w:rsid w:val="0085061C"/>
    <w:rsid w:val="00850BEA"/>
    <w:rsid w:val="0086194D"/>
    <w:rsid w:val="00861B08"/>
    <w:rsid w:val="00864042"/>
    <w:rsid w:val="00867AC9"/>
    <w:rsid w:val="008714D0"/>
    <w:rsid w:val="00873328"/>
    <w:rsid w:val="0087434B"/>
    <w:rsid w:val="00876A48"/>
    <w:rsid w:val="008820D1"/>
    <w:rsid w:val="008861D4"/>
    <w:rsid w:val="00890828"/>
    <w:rsid w:val="00890E7B"/>
    <w:rsid w:val="00896466"/>
    <w:rsid w:val="008A1045"/>
    <w:rsid w:val="008A25FB"/>
    <w:rsid w:val="008A6AD5"/>
    <w:rsid w:val="008B05DE"/>
    <w:rsid w:val="008B2B38"/>
    <w:rsid w:val="008B3130"/>
    <w:rsid w:val="008B3C30"/>
    <w:rsid w:val="008B5F9C"/>
    <w:rsid w:val="008C01CB"/>
    <w:rsid w:val="008C01CD"/>
    <w:rsid w:val="008C3DAC"/>
    <w:rsid w:val="008C4787"/>
    <w:rsid w:val="008C577C"/>
    <w:rsid w:val="008C59B3"/>
    <w:rsid w:val="008C5DBB"/>
    <w:rsid w:val="008C5FB7"/>
    <w:rsid w:val="008C62F1"/>
    <w:rsid w:val="008C6A00"/>
    <w:rsid w:val="008C6AF8"/>
    <w:rsid w:val="008D2E76"/>
    <w:rsid w:val="008D465C"/>
    <w:rsid w:val="008E05A6"/>
    <w:rsid w:val="008E2EF4"/>
    <w:rsid w:val="008E3416"/>
    <w:rsid w:val="008E597F"/>
    <w:rsid w:val="008E63A6"/>
    <w:rsid w:val="008F63BA"/>
    <w:rsid w:val="008F6A25"/>
    <w:rsid w:val="00901BC8"/>
    <w:rsid w:val="009032A4"/>
    <w:rsid w:val="009039C3"/>
    <w:rsid w:val="00904431"/>
    <w:rsid w:val="00905AC1"/>
    <w:rsid w:val="00905B76"/>
    <w:rsid w:val="00906897"/>
    <w:rsid w:val="00907653"/>
    <w:rsid w:val="009112D6"/>
    <w:rsid w:val="00911F42"/>
    <w:rsid w:val="00912B6F"/>
    <w:rsid w:val="0091361D"/>
    <w:rsid w:val="009164EE"/>
    <w:rsid w:val="009177B0"/>
    <w:rsid w:val="009202A6"/>
    <w:rsid w:val="0092260C"/>
    <w:rsid w:val="00922B06"/>
    <w:rsid w:val="00922BF9"/>
    <w:rsid w:val="00927BD4"/>
    <w:rsid w:val="009302B1"/>
    <w:rsid w:val="009331F1"/>
    <w:rsid w:val="00940B48"/>
    <w:rsid w:val="009421C5"/>
    <w:rsid w:val="00943377"/>
    <w:rsid w:val="00943C6F"/>
    <w:rsid w:val="00951268"/>
    <w:rsid w:val="00951CB2"/>
    <w:rsid w:val="0095367D"/>
    <w:rsid w:val="00954EDF"/>
    <w:rsid w:val="00955344"/>
    <w:rsid w:val="0096180B"/>
    <w:rsid w:val="00962416"/>
    <w:rsid w:val="00963D40"/>
    <w:rsid w:val="00963E70"/>
    <w:rsid w:val="00964221"/>
    <w:rsid w:val="0096578B"/>
    <w:rsid w:val="00965800"/>
    <w:rsid w:val="00967314"/>
    <w:rsid w:val="009729FF"/>
    <w:rsid w:val="00974CF1"/>
    <w:rsid w:val="00975C98"/>
    <w:rsid w:val="0098078B"/>
    <w:rsid w:val="0098328F"/>
    <w:rsid w:val="00983EC7"/>
    <w:rsid w:val="00984AD8"/>
    <w:rsid w:val="00986506"/>
    <w:rsid w:val="00986EAA"/>
    <w:rsid w:val="00987CF5"/>
    <w:rsid w:val="00991649"/>
    <w:rsid w:val="00993372"/>
    <w:rsid w:val="009950DF"/>
    <w:rsid w:val="00997BD8"/>
    <w:rsid w:val="009A2A9C"/>
    <w:rsid w:val="009A2CD6"/>
    <w:rsid w:val="009A3A40"/>
    <w:rsid w:val="009A3D38"/>
    <w:rsid w:val="009A4225"/>
    <w:rsid w:val="009A5EDC"/>
    <w:rsid w:val="009A63B4"/>
    <w:rsid w:val="009B02BA"/>
    <w:rsid w:val="009B34F7"/>
    <w:rsid w:val="009B3C2E"/>
    <w:rsid w:val="009B519C"/>
    <w:rsid w:val="009B5347"/>
    <w:rsid w:val="009B5DCE"/>
    <w:rsid w:val="009B605C"/>
    <w:rsid w:val="009B635A"/>
    <w:rsid w:val="009B69DF"/>
    <w:rsid w:val="009C0E65"/>
    <w:rsid w:val="009C2DEA"/>
    <w:rsid w:val="009C3BDF"/>
    <w:rsid w:val="009C5347"/>
    <w:rsid w:val="009C781C"/>
    <w:rsid w:val="009D0F16"/>
    <w:rsid w:val="009D2323"/>
    <w:rsid w:val="009D2BE1"/>
    <w:rsid w:val="009D3A05"/>
    <w:rsid w:val="009D623F"/>
    <w:rsid w:val="009E0BFC"/>
    <w:rsid w:val="009E0E1B"/>
    <w:rsid w:val="009E1495"/>
    <w:rsid w:val="009E484B"/>
    <w:rsid w:val="009E4F50"/>
    <w:rsid w:val="009E5555"/>
    <w:rsid w:val="009E5B41"/>
    <w:rsid w:val="009E6975"/>
    <w:rsid w:val="009F21AB"/>
    <w:rsid w:val="009F42E4"/>
    <w:rsid w:val="009F4C55"/>
    <w:rsid w:val="009F6954"/>
    <w:rsid w:val="009F6F3D"/>
    <w:rsid w:val="00A01830"/>
    <w:rsid w:val="00A05156"/>
    <w:rsid w:val="00A051BF"/>
    <w:rsid w:val="00A07D64"/>
    <w:rsid w:val="00A100F9"/>
    <w:rsid w:val="00A11FAD"/>
    <w:rsid w:val="00A130ED"/>
    <w:rsid w:val="00A1416B"/>
    <w:rsid w:val="00A166F8"/>
    <w:rsid w:val="00A167B3"/>
    <w:rsid w:val="00A169FA"/>
    <w:rsid w:val="00A16C28"/>
    <w:rsid w:val="00A16DF5"/>
    <w:rsid w:val="00A24A91"/>
    <w:rsid w:val="00A26124"/>
    <w:rsid w:val="00A2627A"/>
    <w:rsid w:val="00A303B3"/>
    <w:rsid w:val="00A33669"/>
    <w:rsid w:val="00A365A5"/>
    <w:rsid w:val="00A4004D"/>
    <w:rsid w:val="00A402EE"/>
    <w:rsid w:val="00A40416"/>
    <w:rsid w:val="00A40417"/>
    <w:rsid w:val="00A43B49"/>
    <w:rsid w:val="00A45341"/>
    <w:rsid w:val="00A4662A"/>
    <w:rsid w:val="00A51A3A"/>
    <w:rsid w:val="00A530B5"/>
    <w:rsid w:val="00A54F79"/>
    <w:rsid w:val="00A638AD"/>
    <w:rsid w:val="00A63B11"/>
    <w:rsid w:val="00A648B1"/>
    <w:rsid w:val="00A65724"/>
    <w:rsid w:val="00A70587"/>
    <w:rsid w:val="00A73124"/>
    <w:rsid w:val="00A734F3"/>
    <w:rsid w:val="00A73A3C"/>
    <w:rsid w:val="00A7567C"/>
    <w:rsid w:val="00A76391"/>
    <w:rsid w:val="00A7670B"/>
    <w:rsid w:val="00A76A53"/>
    <w:rsid w:val="00A8144C"/>
    <w:rsid w:val="00A8175A"/>
    <w:rsid w:val="00A82192"/>
    <w:rsid w:val="00A8454D"/>
    <w:rsid w:val="00A860AA"/>
    <w:rsid w:val="00A90243"/>
    <w:rsid w:val="00A917F6"/>
    <w:rsid w:val="00A919E6"/>
    <w:rsid w:val="00A93DE0"/>
    <w:rsid w:val="00A93F4B"/>
    <w:rsid w:val="00A94C2D"/>
    <w:rsid w:val="00A953A5"/>
    <w:rsid w:val="00A95E5B"/>
    <w:rsid w:val="00A969AA"/>
    <w:rsid w:val="00A976C0"/>
    <w:rsid w:val="00AA03C4"/>
    <w:rsid w:val="00AA2D3D"/>
    <w:rsid w:val="00AA3A3D"/>
    <w:rsid w:val="00AA3EAB"/>
    <w:rsid w:val="00AA781C"/>
    <w:rsid w:val="00AB1230"/>
    <w:rsid w:val="00AB56D0"/>
    <w:rsid w:val="00AB6964"/>
    <w:rsid w:val="00AB6972"/>
    <w:rsid w:val="00AC1004"/>
    <w:rsid w:val="00AC4C70"/>
    <w:rsid w:val="00AC64B2"/>
    <w:rsid w:val="00AC6A31"/>
    <w:rsid w:val="00AD0393"/>
    <w:rsid w:val="00AD05D5"/>
    <w:rsid w:val="00AD2422"/>
    <w:rsid w:val="00AD3F09"/>
    <w:rsid w:val="00AD4151"/>
    <w:rsid w:val="00AE2382"/>
    <w:rsid w:val="00AE5D0F"/>
    <w:rsid w:val="00AE6EC7"/>
    <w:rsid w:val="00AE6FF5"/>
    <w:rsid w:val="00AF13A2"/>
    <w:rsid w:val="00AF49B3"/>
    <w:rsid w:val="00AF6327"/>
    <w:rsid w:val="00AF72EE"/>
    <w:rsid w:val="00B00F08"/>
    <w:rsid w:val="00B013D4"/>
    <w:rsid w:val="00B02522"/>
    <w:rsid w:val="00B04060"/>
    <w:rsid w:val="00B05877"/>
    <w:rsid w:val="00B05C70"/>
    <w:rsid w:val="00B05D9A"/>
    <w:rsid w:val="00B07E69"/>
    <w:rsid w:val="00B1112C"/>
    <w:rsid w:val="00B1142C"/>
    <w:rsid w:val="00B14BC6"/>
    <w:rsid w:val="00B2405B"/>
    <w:rsid w:val="00B26000"/>
    <w:rsid w:val="00B26F29"/>
    <w:rsid w:val="00B27CC5"/>
    <w:rsid w:val="00B34B09"/>
    <w:rsid w:val="00B357CD"/>
    <w:rsid w:val="00B360E1"/>
    <w:rsid w:val="00B37FF2"/>
    <w:rsid w:val="00B415B8"/>
    <w:rsid w:val="00B45559"/>
    <w:rsid w:val="00B473F2"/>
    <w:rsid w:val="00B5101E"/>
    <w:rsid w:val="00B510D3"/>
    <w:rsid w:val="00B52DC2"/>
    <w:rsid w:val="00B5542E"/>
    <w:rsid w:val="00B572F7"/>
    <w:rsid w:val="00B61A13"/>
    <w:rsid w:val="00B6477C"/>
    <w:rsid w:val="00B64A54"/>
    <w:rsid w:val="00B668A7"/>
    <w:rsid w:val="00B67260"/>
    <w:rsid w:val="00B67ED0"/>
    <w:rsid w:val="00B70D3E"/>
    <w:rsid w:val="00B7102E"/>
    <w:rsid w:val="00B723BF"/>
    <w:rsid w:val="00B73C06"/>
    <w:rsid w:val="00B73E2B"/>
    <w:rsid w:val="00B8078E"/>
    <w:rsid w:val="00B80BE9"/>
    <w:rsid w:val="00B8219D"/>
    <w:rsid w:val="00B824AA"/>
    <w:rsid w:val="00B835FB"/>
    <w:rsid w:val="00B8632C"/>
    <w:rsid w:val="00B87C80"/>
    <w:rsid w:val="00B913FC"/>
    <w:rsid w:val="00B91D38"/>
    <w:rsid w:val="00B9298E"/>
    <w:rsid w:val="00B93016"/>
    <w:rsid w:val="00B94B0C"/>
    <w:rsid w:val="00B96FA0"/>
    <w:rsid w:val="00B973E4"/>
    <w:rsid w:val="00B97D02"/>
    <w:rsid w:val="00BA097A"/>
    <w:rsid w:val="00BA0AA3"/>
    <w:rsid w:val="00BA3062"/>
    <w:rsid w:val="00BA3FA2"/>
    <w:rsid w:val="00BA5EBD"/>
    <w:rsid w:val="00BB03BF"/>
    <w:rsid w:val="00BB0907"/>
    <w:rsid w:val="00BB1405"/>
    <w:rsid w:val="00BB27CD"/>
    <w:rsid w:val="00BB2BD6"/>
    <w:rsid w:val="00BB5FD6"/>
    <w:rsid w:val="00BB659F"/>
    <w:rsid w:val="00BC4012"/>
    <w:rsid w:val="00BC4055"/>
    <w:rsid w:val="00BC4CFD"/>
    <w:rsid w:val="00BC729C"/>
    <w:rsid w:val="00BD058D"/>
    <w:rsid w:val="00BD231C"/>
    <w:rsid w:val="00BD3296"/>
    <w:rsid w:val="00BD4658"/>
    <w:rsid w:val="00BE2C67"/>
    <w:rsid w:val="00BE48DD"/>
    <w:rsid w:val="00BE58CE"/>
    <w:rsid w:val="00BE7110"/>
    <w:rsid w:val="00BE7427"/>
    <w:rsid w:val="00BF06E5"/>
    <w:rsid w:val="00BF250D"/>
    <w:rsid w:val="00BF2758"/>
    <w:rsid w:val="00BF3270"/>
    <w:rsid w:val="00BF589B"/>
    <w:rsid w:val="00C00706"/>
    <w:rsid w:val="00C00BB9"/>
    <w:rsid w:val="00C02822"/>
    <w:rsid w:val="00C031CF"/>
    <w:rsid w:val="00C03AE1"/>
    <w:rsid w:val="00C06CB0"/>
    <w:rsid w:val="00C11AA1"/>
    <w:rsid w:val="00C11C53"/>
    <w:rsid w:val="00C1328A"/>
    <w:rsid w:val="00C139AE"/>
    <w:rsid w:val="00C1566F"/>
    <w:rsid w:val="00C165C7"/>
    <w:rsid w:val="00C17041"/>
    <w:rsid w:val="00C20F23"/>
    <w:rsid w:val="00C216B4"/>
    <w:rsid w:val="00C2285E"/>
    <w:rsid w:val="00C24F52"/>
    <w:rsid w:val="00C25C76"/>
    <w:rsid w:val="00C319FB"/>
    <w:rsid w:val="00C32937"/>
    <w:rsid w:val="00C3307A"/>
    <w:rsid w:val="00C3623C"/>
    <w:rsid w:val="00C36990"/>
    <w:rsid w:val="00C37A36"/>
    <w:rsid w:val="00C404E6"/>
    <w:rsid w:val="00C4129F"/>
    <w:rsid w:val="00C418B9"/>
    <w:rsid w:val="00C43338"/>
    <w:rsid w:val="00C4798F"/>
    <w:rsid w:val="00C47A94"/>
    <w:rsid w:val="00C47EFF"/>
    <w:rsid w:val="00C53DC5"/>
    <w:rsid w:val="00C55507"/>
    <w:rsid w:val="00C5580A"/>
    <w:rsid w:val="00C56519"/>
    <w:rsid w:val="00C56532"/>
    <w:rsid w:val="00C56B74"/>
    <w:rsid w:val="00C619A2"/>
    <w:rsid w:val="00C62EDA"/>
    <w:rsid w:val="00C6457E"/>
    <w:rsid w:val="00C64BBC"/>
    <w:rsid w:val="00C66FE1"/>
    <w:rsid w:val="00C67346"/>
    <w:rsid w:val="00C70476"/>
    <w:rsid w:val="00C721C4"/>
    <w:rsid w:val="00C734CD"/>
    <w:rsid w:val="00C7476C"/>
    <w:rsid w:val="00C753DF"/>
    <w:rsid w:val="00C75CDC"/>
    <w:rsid w:val="00C7710A"/>
    <w:rsid w:val="00C77485"/>
    <w:rsid w:val="00C833C3"/>
    <w:rsid w:val="00C8423D"/>
    <w:rsid w:val="00C84271"/>
    <w:rsid w:val="00C85A8F"/>
    <w:rsid w:val="00C86E1C"/>
    <w:rsid w:val="00C92ECA"/>
    <w:rsid w:val="00C95C51"/>
    <w:rsid w:val="00CA160A"/>
    <w:rsid w:val="00CA3496"/>
    <w:rsid w:val="00CA7330"/>
    <w:rsid w:val="00CA7AE9"/>
    <w:rsid w:val="00CB0E79"/>
    <w:rsid w:val="00CB2506"/>
    <w:rsid w:val="00CB2EA2"/>
    <w:rsid w:val="00CB5EC8"/>
    <w:rsid w:val="00CC172B"/>
    <w:rsid w:val="00CC6A96"/>
    <w:rsid w:val="00CC6F71"/>
    <w:rsid w:val="00CD12CA"/>
    <w:rsid w:val="00CD1355"/>
    <w:rsid w:val="00CD21CB"/>
    <w:rsid w:val="00CD2ABC"/>
    <w:rsid w:val="00CD453A"/>
    <w:rsid w:val="00CE0597"/>
    <w:rsid w:val="00CE0B36"/>
    <w:rsid w:val="00CE0CE5"/>
    <w:rsid w:val="00CE2B10"/>
    <w:rsid w:val="00CE4E99"/>
    <w:rsid w:val="00CE604D"/>
    <w:rsid w:val="00CE6A59"/>
    <w:rsid w:val="00CE6ECA"/>
    <w:rsid w:val="00CE7665"/>
    <w:rsid w:val="00CE77F9"/>
    <w:rsid w:val="00CF0957"/>
    <w:rsid w:val="00CF14A3"/>
    <w:rsid w:val="00CF55D6"/>
    <w:rsid w:val="00CF6B98"/>
    <w:rsid w:val="00CF7862"/>
    <w:rsid w:val="00D07C08"/>
    <w:rsid w:val="00D10438"/>
    <w:rsid w:val="00D12FE1"/>
    <w:rsid w:val="00D158D1"/>
    <w:rsid w:val="00D15B27"/>
    <w:rsid w:val="00D15DF9"/>
    <w:rsid w:val="00D16AA3"/>
    <w:rsid w:val="00D1724E"/>
    <w:rsid w:val="00D200FC"/>
    <w:rsid w:val="00D26692"/>
    <w:rsid w:val="00D266E9"/>
    <w:rsid w:val="00D27196"/>
    <w:rsid w:val="00D3153B"/>
    <w:rsid w:val="00D33948"/>
    <w:rsid w:val="00D34A21"/>
    <w:rsid w:val="00D34F81"/>
    <w:rsid w:val="00D43E71"/>
    <w:rsid w:val="00D45CB0"/>
    <w:rsid w:val="00D46697"/>
    <w:rsid w:val="00D47BBA"/>
    <w:rsid w:val="00D50944"/>
    <w:rsid w:val="00D513C8"/>
    <w:rsid w:val="00D52A28"/>
    <w:rsid w:val="00D52D83"/>
    <w:rsid w:val="00D54BAB"/>
    <w:rsid w:val="00D55408"/>
    <w:rsid w:val="00D56D5C"/>
    <w:rsid w:val="00D57975"/>
    <w:rsid w:val="00D60C23"/>
    <w:rsid w:val="00D63C07"/>
    <w:rsid w:val="00D67F1A"/>
    <w:rsid w:val="00D72134"/>
    <w:rsid w:val="00D72410"/>
    <w:rsid w:val="00D73AA2"/>
    <w:rsid w:val="00D740F9"/>
    <w:rsid w:val="00D76558"/>
    <w:rsid w:val="00D7677F"/>
    <w:rsid w:val="00D80262"/>
    <w:rsid w:val="00D80D9B"/>
    <w:rsid w:val="00D8144A"/>
    <w:rsid w:val="00D82A6E"/>
    <w:rsid w:val="00D84317"/>
    <w:rsid w:val="00D861C2"/>
    <w:rsid w:val="00D92669"/>
    <w:rsid w:val="00D928FB"/>
    <w:rsid w:val="00D93688"/>
    <w:rsid w:val="00D94A57"/>
    <w:rsid w:val="00D96FE0"/>
    <w:rsid w:val="00D9783C"/>
    <w:rsid w:val="00DA0EB6"/>
    <w:rsid w:val="00DA1239"/>
    <w:rsid w:val="00DA1799"/>
    <w:rsid w:val="00DA2A68"/>
    <w:rsid w:val="00DA329F"/>
    <w:rsid w:val="00DA3328"/>
    <w:rsid w:val="00DA3598"/>
    <w:rsid w:val="00DA3CD7"/>
    <w:rsid w:val="00DA708B"/>
    <w:rsid w:val="00DB0F2D"/>
    <w:rsid w:val="00DB1D41"/>
    <w:rsid w:val="00DB1F02"/>
    <w:rsid w:val="00DB4D97"/>
    <w:rsid w:val="00DB674A"/>
    <w:rsid w:val="00DB6763"/>
    <w:rsid w:val="00DB7F8F"/>
    <w:rsid w:val="00DC3244"/>
    <w:rsid w:val="00DC4C74"/>
    <w:rsid w:val="00DC7A73"/>
    <w:rsid w:val="00DC7C24"/>
    <w:rsid w:val="00DD0C57"/>
    <w:rsid w:val="00DD0D44"/>
    <w:rsid w:val="00DD0D48"/>
    <w:rsid w:val="00DD2AA5"/>
    <w:rsid w:val="00DD3E49"/>
    <w:rsid w:val="00DD5CC8"/>
    <w:rsid w:val="00DE1BBB"/>
    <w:rsid w:val="00DE607C"/>
    <w:rsid w:val="00DE62E4"/>
    <w:rsid w:val="00DE635A"/>
    <w:rsid w:val="00DF24B9"/>
    <w:rsid w:val="00DF55BF"/>
    <w:rsid w:val="00DF5746"/>
    <w:rsid w:val="00DF57EE"/>
    <w:rsid w:val="00DF6116"/>
    <w:rsid w:val="00E0047C"/>
    <w:rsid w:val="00E00ADC"/>
    <w:rsid w:val="00E00D4F"/>
    <w:rsid w:val="00E00DB0"/>
    <w:rsid w:val="00E029BA"/>
    <w:rsid w:val="00E032FF"/>
    <w:rsid w:val="00E03F4E"/>
    <w:rsid w:val="00E04202"/>
    <w:rsid w:val="00E07381"/>
    <w:rsid w:val="00E12EE6"/>
    <w:rsid w:val="00E13DB4"/>
    <w:rsid w:val="00E1444B"/>
    <w:rsid w:val="00E16E91"/>
    <w:rsid w:val="00E20671"/>
    <w:rsid w:val="00E2230C"/>
    <w:rsid w:val="00E22A59"/>
    <w:rsid w:val="00E25979"/>
    <w:rsid w:val="00E25C86"/>
    <w:rsid w:val="00E266E3"/>
    <w:rsid w:val="00E2683A"/>
    <w:rsid w:val="00E317CE"/>
    <w:rsid w:val="00E33CBA"/>
    <w:rsid w:val="00E33E06"/>
    <w:rsid w:val="00E35509"/>
    <w:rsid w:val="00E36065"/>
    <w:rsid w:val="00E404E0"/>
    <w:rsid w:val="00E421E8"/>
    <w:rsid w:val="00E44B0A"/>
    <w:rsid w:val="00E4544F"/>
    <w:rsid w:val="00E47E25"/>
    <w:rsid w:val="00E513DD"/>
    <w:rsid w:val="00E5512F"/>
    <w:rsid w:val="00E55DE9"/>
    <w:rsid w:val="00E57D16"/>
    <w:rsid w:val="00E615E0"/>
    <w:rsid w:val="00E61A66"/>
    <w:rsid w:val="00E66275"/>
    <w:rsid w:val="00E6679F"/>
    <w:rsid w:val="00E67CE4"/>
    <w:rsid w:val="00E74951"/>
    <w:rsid w:val="00E75864"/>
    <w:rsid w:val="00E808F2"/>
    <w:rsid w:val="00E81200"/>
    <w:rsid w:val="00E816B2"/>
    <w:rsid w:val="00E81937"/>
    <w:rsid w:val="00E822F9"/>
    <w:rsid w:val="00E829DB"/>
    <w:rsid w:val="00E83A7E"/>
    <w:rsid w:val="00E83BC2"/>
    <w:rsid w:val="00E8422D"/>
    <w:rsid w:val="00E8466F"/>
    <w:rsid w:val="00E84C0D"/>
    <w:rsid w:val="00E86567"/>
    <w:rsid w:val="00E87A44"/>
    <w:rsid w:val="00E9015C"/>
    <w:rsid w:val="00E90858"/>
    <w:rsid w:val="00E909F5"/>
    <w:rsid w:val="00E91933"/>
    <w:rsid w:val="00E935EA"/>
    <w:rsid w:val="00E9592B"/>
    <w:rsid w:val="00E96267"/>
    <w:rsid w:val="00EA2055"/>
    <w:rsid w:val="00EA36B1"/>
    <w:rsid w:val="00EA39A6"/>
    <w:rsid w:val="00EA4F8D"/>
    <w:rsid w:val="00EA5575"/>
    <w:rsid w:val="00EA5698"/>
    <w:rsid w:val="00EA597C"/>
    <w:rsid w:val="00EA6319"/>
    <w:rsid w:val="00EA6BEB"/>
    <w:rsid w:val="00EB0C6D"/>
    <w:rsid w:val="00EB110C"/>
    <w:rsid w:val="00EB1360"/>
    <w:rsid w:val="00EB4424"/>
    <w:rsid w:val="00EB480A"/>
    <w:rsid w:val="00EB65C9"/>
    <w:rsid w:val="00EB6673"/>
    <w:rsid w:val="00EB7DE4"/>
    <w:rsid w:val="00EC397D"/>
    <w:rsid w:val="00EC5AAA"/>
    <w:rsid w:val="00EC6522"/>
    <w:rsid w:val="00EC691C"/>
    <w:rsid w:val="00EC7A6C"/>
    <w:rsid w:val="00ED4564"/>
    <w:rsid w:val="00ED5600"/>
    <w:rsid w:val="00ED6AB0"/>
    <w:rsid w:val="00EE2ADF"/>
    <w:rsid w:val="00EE317C"/>
    <w:rsid w:val="00EE516E"/>
    <w:rsid w:val="00EE645B"/>
    <w:rsid w:val="00EE74F8"/>
    <w:rsid w:val="00EF098D"/>
    <w:rsid w:val="00EF178C"/>
    <w:rsid w:val="00EF262E"/>
    <w:rsid w:val="00EF5693"/>
    <w:rsid w:val="00EF6A60"/>
    <w:rsid w:val="00EF7C9E"/>
    <w:rsid w:val="00F000F3"/>
    <w:rsid w:val="00F045A0"/>
    <w:rsid w:val="00F115C5"/>
    <w:rsid w:val="00F14110"/>
    <w:rsid w:val="00F1429D"/>
    <w:rsid w:val="00F14BCD"/>
    <w:rsid w:val="00F22D02"/>
    <w:rsid w:val="00F2558C"/>
    <w:rsid w:val="00F2653C"/>
    <w:rsid w:val="00F277CC"/>
    <w:rsid w:val="00F30547"/>
    <w:rsid w:val="00F32A00"/>
    <w:rsid w:val="00F37A79"/>
    <w:rsid w:val="00F42CC3"/>
    <w:rsid w:val="00F43515"/>
    <w:rsid w:val="00F44221"/>
    <w:rsid w:val="00F44B24"/>
    <w:rsid w:val="00F4526F"/>
    <w:rsid w:val="00F5092C"/>
    <w:rsid w:val="00F50FDD"/>
    <w:rsid w:val="00F51FBE"/>
    <w:rsid w:val="00F52CF8"/>
    <w:rsid w:val="00F53F85"/>
    <w:rsid w:val="00F553BC"/>
    <w:rsid w:val="00F55AA3"/>
    <w:rsid w:val="00F57374"/>
    <w:rsid w:val="00F5752F"/>
    <w:rsid w:val="00F60669"/>
    <w:rsid w:val="00F656F4"/>
    <w:rsid w:val="00F67E34"/>
    <w:rsid w:val="00F71922"/>
    <w:rsid w:val="00F726FB"/>
    <w:rsid w:val="00F72941"/>
    <w:rsid w:val="00F72E5E"/>
    <w:rsid w:val="00F75BF3"/>
    <w:rsid w:val="00F770D9"/>
    <w:rsid w:val="00F772A9"/>
    <w:rsid w:val="00F8135D"/>
    <w:rsid w:val="00F8262B"/>
    <w:rsid w:val="00F849D4"/>
    <w:rsid w:val="00F85307"/>
    <w:rsid w:val="00F85946"/>
    <w:rsid w:val="00F86FF6"/>
    <w:rsid w:val="00F87642"/>
    <w:rsid w:val="00F87C69"/>
    <w:rsid w:val="00F87D0D"/>
    <w:rsid w:val="00F901EB"/>
    <w:rsid w:val="00F9122E"/>
    <w:rsid w:val="00F91A6A"/>
    <w:rsid w:val="00F91DD2"/>
    <w:rsid w:val="00F92F92"/>
    <w:rsid w:val="00F93257"/>
    <w:rsid w:val="00F9380B"/>
    <w:rsid w:val="00F93AC0"/>
    <w:rsid w:val="00F9616F"/>
    <w:rsid w:val="00F9650A"/>
    <w:rsid w:val="00F970F3"/>
    <w:rsid w:val="00FA2A8F"/>
    <w:rsid w:val="00FA3504"/>
    <w:rsid w:val="00FA38A2"/>
    <w:rsid w:val="00FA5F48"/>
    <w:rsid w:val="00FA7731"/>
    <w:rsid w:val="00FA7CFB"/>
    <w:rsid w:val="00FB14CE"/>
    <w:rsid w:val="00FB6F9A"/>
    <w:rsid w:val="00FC094C"/>
    <w:rsid w:val="00FC10F6"/>
    <w:rsid w:val="00FC2A22"/>
    <w:rsid w:val="00FC5CDF"/>
    <w:rsid w:val="00FC6F92"/>
    <w:rsid w:val="00FC7265"/>
    <w:rsid w:val="00FD0C8A"/>
    <w:rsid w:val="00FD13BC"/>
    <w:rsid w:val="00FD180C"/>
    <w:rsid w:val="00FD1E59"/>
    <w:rsid w:val="00FD5EC5"/>
    <w:rsid w:val="00FD6568"/>
    <w:rsid w:val="00FD74CE"/>
    <w:rsid w:val="00FE02A0"/>
    <w:rsid w:val="00FE12B4"/>
    <w:rsid w:val="00FE449D"/>
    <w:rsid w:val="00FE748D"/>
    <w:rsid w:val="00FF15D1"/>
    <w:rsid w:val="00FF17D6"/>
    <w:rsid w:val="00FF3292"/>
    <w:rsid w:val="00FF6333"/>
    <w:rsid w:val="00FF7049"/>
    <w:rsid w:val="00FF74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uk-UA" w:eastAsia="uk-UA"/>
    </w:rPr>
  </w:style>
  <w:style w:type="paragraph" w:styleId="1">
    <w:name w:val="heading 1"/>
    <w:basedOn w:val="a"/>
    <w:next w:val="a"/>
    <w:link w:val="10"/>
    <w:qFormat/>
    <w:rsid w:val="00240236"/>
    <w:pPr>
      <w:keepNext/>
      <w:keepLines/>
      <w:numPr>
        <w:numId w:val="1"/>
      </w:numPr>
      <w:spacing w:before="480" w:after="240" w:line="240" w:lineRule="atLeast"/>
      <w:outlineLvl w:val="0"/>
    </w:pPr>
    <w:rPr>
      <w:rFonts w:ascii="Times" w:hAnsi="Times"/>
      <w:b/>
      <w:kern w:val="28"/>
      <w:sz w:val="36"/>
      <w:szCs w:val="20"/>
      <w:lang w:val="en-US"/>
    </w:rPr>
  </w:style>
  <w:style w:type="paragraph" w:styleId="2">
    <w:name w:val="heading 2"/>
    <w:basedOn w:val="a"/>
    <w:next w:val="a"/>
    <w:link w:val="20"/>
    <w:qFormat/>
    <w:rsid w:val="00240236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rFonts w:ascii="Times" w:hAnsi="Times"/>
      <w:b/>
      <w:sz w:val="28"/>
      <w:szCs w:val="20"/>
      <w:lang w:val="en-US"/>
    </w:rPr>
  </w:style>
  <w:style w:type="paragraph" w:styleId="3">
    <w:name w:val="heading 3"/>
    <w:basedOn w:val="a"/>
    <w:next w:val="a"/>
    <w:qFormat/>
    <w:rsid w:val="00240236"/>
    <w:pPr>
      <w:numPr>
        <w:ilvl w:val="2"/>
        <w:numId w:val="1"/>
      </w:numPr>
      <w:spacing w:before="240" w:after="240" w:line="240" w:lineRule="exact"/>
      <w:outlineLvl w:val="2"/>
    </w:pPr>
    <w:rPr>
      <w:rFonts w:ascii="Times" w:hAnsi="Times"/>
      <w:b/>
      <w:szCs w:val="20"/>
      <w:lang w:val="en-US"/>
    </w:rPr>
  </w:style>
  <w:style w:type="paragraph" w:styleId="4">
    <w:name w:val="heading 4"/>
    <w:basedOn w:val="a"/>
    <w:next w:val="a"/>
    <w:qFormat/>
    <w:rsid w:val="00240236"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b/>
      <w:i/>
      <w:sz w:val="22"/>
      <w:szCs w:val="20"/>
      <w:lang w:val="en-US"/>
    </w:rPr>
  </w:style>
  <w:style w:type="paragraph" w:styleId="5">
    <w:name w:val="heading 5"/>
    <w:basedOn w:val="a"/>
    <w:next w:val="a"/>
    <w:qFormat/>
    <w:rsid w:val="00240236"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  <w:szCs w:val="20"/>
      <w:lang w:val="en-US"/>
    </w:rPr>
  </w:style>
  <w:style w:type="paragraph" w:styleId="6">
    <w:name w:val="heading 6"/>
    <w:basedOn w:val="a"/>
    <w:next w:val="a"/>
    <w:qFormat/>
    <w:rsid w:val="00240236"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  <w:szCs w:val="20"/>
      <w:lang w:val="en-US"/>
    </w:rPr>
  </w:style>
  <w:style w:type="paragraph" w:styleId="7">
    <w:name w:val="heading 7"/>
    <w:basedOn w:val="a"/>
    <w:next w:val="a"/>
    <w:qFormat/>
    <w:rsid w:val="00240236"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  <w:szCs w:val="20"/>
      <w:lang w:val="en-US"/>
    </w:rPr>
  </w:style>
  <w:style w:type="paragraph" w:styleId="8">
    <w:name w:val="heading 8"/>
    <w:basedOn w:val="a"/>
    <w:next w:val="a"/>
    <w:qFormat/>
    <w:rsid w:val="00240236"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  <w:szCs w:val="20"/>
      <w:lang w:val="en-US"/>
    </w:rPr>
  </w:style>
  <w:style w:type="paragraph" w:styleId="9">
    <w:name w:val="heading 9"/>
    <w:basedOn w:val="a"/>
    <w:next w:val="a"/>
    <w:qFormat/>
    <w:rsid w:val="00240236"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level4">
    <w:name w:val="level 4"/>
    <w:basedOn w:val="a"/>
    <w:rsid w:val="00240236"/>
    <w:pPr>
      <w:spacing w:before="120" w:after="120" w:line="240" w:lineRule="exact"/>
      <w:ind w:left="634"/>
    </w:pPr>
    <w:rPr>
      <w:rFonts w:ascii="Times" w:hAnsi="Times"/>
      <w:szCs w:val="20"/>
      <w:lang w:val="en-US"/>
    </w:rPr>
  </w:style>
  <w:style w:type="paragraph" w:customStyle="1" w:styleId="TOCEntry">
    <w:name w:val="TOCEntry"/>
    <w:basedOn w:val="a"/>
    <w:rsid w:val="00240236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val="en-US"/>
    </w:rPr>
  </w:style>
  <w:style w:type="paragraph" w:customStyle="1" w:styleId="template">
    <w:name w:val="template"/>
    <w:basedOn w:val="a"/>
    <w:rsid w:val="00240236"/>
    <w:pPr>
      <w:spacing w:line="240" w:lineRule="exact"/>
    </w:pPr>
    <w:rPr>
      <w:rFonts w:ascii="Arial" w:hAnsi="Arial"/>
      <w:i/>
      <w:sz w:val="22"/>
      <w:szCs w:val="20"/>
      <w:lang w:val="en-US"/>
    </w:rPr>
  </w:style>
  <w:style w:type="paragraph" w:customStyle="1" w:styleId="level3text">
    <w:name w:val="level 3 text"/>
    <w:basedOn w:val="a"/>
    <w:rsid w:val="00240236"/>
    <w:pPr>
      <w:spacing w:line="220" w:lineRule="exact"/>
      <w:ind w:left="1350" w:hanging="716"/>
    </w:pPr>
    <w:rPr>
      <w:rFonts w:ascii="Arial" w:hAnsi="Arial"/>
      <w:i/>
      <w:sz w:val="22"/>
      <w:szCs w:val="20"/>
      <w:lang w:val="en-US"/>
    </w:rPr>
  </w:style>
  <w:style w:type="paragraph" w:customStyle="1" w:styleId="requirement">
    <w:name w:val="requirement"/>
    <w:basedOn w:val="level4"/>
    <w:rsid w:val="00240236"/>
    <w:pPr>
      <w:spacing w:before="0" w:after="0"/>
      <w:ind w:left="2348" w:hanging="994"/>
    </w:pPr>
    <w:rPr>
      <w:rFonts w:ascii="Times New Roman" w:hAnsi="Times New Roman"/>
    </w:rPr>
  </w:style>
  <w:style w:type="paragraph" w:styleId="a3">
    <w:name w:val="Title"/>
    <w:basedOn w:val="a"/>
    <w:qFormat/>
    <w:rsid w:val="00240236"/>
    <w:pPr>
      <w:spacing w:before="240" w:after="720"/>
      <w:jc w:val="right"/>
    </w:pPr>
    <w:rPr>
      <w:rFonts w:ascii="Arial" w:hAnsi="Arial"/>
      <w:b/>
      <w:kern w:val="28"/>
      <w:sz w:val="64"/>
      <w:szCs w:val="20"/>
      <w:lang w:val="en-US"/>
    </w:rPr>
  </w:style>
  <w:style w:type="paragraph" w:styleId="a4">
    <w:name w:val="Balloon Text"/>
    <w:basedOn w:val="a"/>
    <w:semiHidden/>
    <w:rsid w:val="00BF589B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rsid w:val="00E91933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rsid w:val="00E91933"/>
    <w:rPr>
      <w:sz w:val="24"/>
      <w:szCs w:val="24"/>
      <w:lang w:val="uk-UA" w:eastAsia="uk-UA"/>
    </w:rPr>
  </w:style>
  <w:style w:type="paragraph" w:styleId="a7">
    <w:name w:val="footer"/>
    <w:basedOn w:val="a"/>
    <w:link w:val="a8"/>
    <w:uiPriority w:val="99"/>
    <w:rsid w:val="00E91933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E91933"/>
    <w:rPr>
      <w:sz w:val="24"/>
      <w:szCs w:val="24"/>
      <w:lang w:val="uk-UA" w:eastAsia="uk-UA"/>
    </w:rPr>
  </w:style>
  <w:style w:type="character" w:customStyle="1" w:styleId="10">
    <w:name w:val="Заголовок 1 Знак"/>
    <w:basedOn w:val="a0"/>
    <w:link w:val="1"/>
    <w:rsid w:val="00F37A79"/>
    <w:rPr>
      <w:rFonts w:ascii="Times" w:hAnsi="Times"/>
      <w:b/>
      <w:kern w:val="28"/>
      <w:sz w:val="36"/>
      <w:lang w:val="en-US" w:eastAsia="uk-UA"/>
    </w:rPr>
  </w:style>
  <w:style w:type="character" w:customStyle="1" w:styleId="20">
    <w:name w:val="Заголовок 2 Знак"/>
    <w:basedOn w:val="a0"/>
    <w:link w:val="2"/>
    <w:rsid w:val="00F37A79"/>
    <w:rPr>
      <w:rFonts w:ascii="Times" w:hAnsi="Times"/>
      <w:b/>
      <w:sz w:val="28"/>
      <w:lang w:val="en-US" w:eastAsia="uk-UA"/>
    </w:rPr>
  </w:style>
  <w:style w:type="character" w:styleId="a9">
    <w:name w:val="Hyperlink"/>
    <w:basedOn w:val="a0"/>
    <w:rsid w:val="0058614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uk-UA" w:eastAsia="uk-UA"/>
    </w:rPr>
  </w:style>
  <w:style w:type="paragraph" w:styleId="1">
    <w:name w:val="heading 1"/>
    <w:basedOn w:val="a"/>
    <w:next w:val="a"/>
    <w:link w:val="10"/>
    <w:qFormat/>
    <w:rsid w:val="00240236"/>
    <w:pPr>
      <w:keepNext/>
      <w:keepLines/>
      <w:numPr>
        <w:numId w:val="1"/>
      </w:numPr>
      <w:spacing w:before="480" w:after="240" w:line="240" w:lineRule="atLeast"/>
      <w:outlineLvl w:val="0"/>
    </w:pPr>
    <w:rPr>
      <w:rFonts w:ascii="Times" w:hAnsi="Times"/>
      <w:b/>
      <w:kern w:val="28"/>
      <w:sz w:val="36"/>
      <w:szCs w:val="20"/>
      <w:lang w:val="en-US"/>
    </w:rPr>
  </w:style>
  <w:style w:type="paragraph" w:styleId="2">
    <w:name w:val="heading 2"/>
    <w:basedOn w:val="a"/>
    <w:next w:val="a"/>
    <w:link w:val="20"/>
    <w:qFormat/>
    <w:rsid w:val="00240236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rFonts w:ascii="Times" w:hAnsi="Times"/>
      <w:b/>
      <w:sz w:val="28"/>
      <w:szCs w:val="20"/>
      <w:lang w:val="en-US"/>
    </w:rPr>
  </w:style>
  <w:style w:type="paragraph" w:styleId="3">
    <w:name w:val="heading 3"/>
    <w:basedOn w:val="a"/>
    <w:next w:val="a"/>
    <w:qFormat/>
    <w:rsid w:val="00240236"/>
    <w:pPr>
      <w:numPr>
        <w:ilvl w:val="2"/>
        <w:numId w:val="1"/>
      </w:numPr>
      <w:spacing w:before="240" w:after="240" w:line="240" w:lineRule="exact"/>
      <w:outlineLvl w:val="2"/>
    </w:pPr>
    <w:rPr>
      <w:rFonts w:ascii="Times" w:hAnsi="Times"/>
      <w:b/>
      <w:szCs w:val="20"/>
      <w:lang w:val="en-US"/>
    </w:rPr>
  </w:style>
  <w:style w:type="paragraph" w:styleId="4">
    <w:name w:val="heading 4"/>
    <w:basedOn w:val="a"/>
    <w:next w:val="a"/>
    <w:qFormat/>
    <w:rsid w:val="00240236"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b/>
      <w:i/>
      <w:sz w:val="22"/>
      <w:szCs w:val="20"/>
      <w:lang w:val="en-US"/>
    </w:rPr>
  </w:style>
  <w:style w:type="paragraph" w:styleId="5">
    <w:name w:val="heading 5"/>
    <w:basedOn w:val="a"/>
    <w:next w:val="a"/>
    <w:qFormat/>
    <w:rsid w:val="00240236"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  <w:szCs w:val="20"/>
      <w:lang w:val="en-US"/>
    </w:rPr>
  </w:style>
  <w:style w:type="paragraph" w:styleId="6">
    <w:name w:val="heading 6"/>
    <w:basedOn w:val="a"/>
    <w:next w:val="a"/>
    <w:qFormat/>
    <w:rsid w:val="00240236"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  <w:szCs w:val="20"/>
      <w:lang w:val="en-US"/>
    </w:rPr>
  </w:style>
  <w:style w:type="paragraph" w:styleId="7">
    <w:name w:val="heading 7"/>
    <w:basedOn w:val="a"/>
    <w:next w:val="a"/>
    <w:qFormat/>
    <w:rsid w:val="00240236"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  <w:szCs w:val="20"/>
      <w:lang w:val="en-US"/>
    </w:rPr>
  </w:style>
  <w:style w:type="paragraph" w:styleId="8">
    <w:name w:val="heading 8"/>
    <w:basedOn w:val="a"/>
    <w:next w:val="a"/>
    <w:qFormat/>
    <w:rsid w:val="00240236"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  <w:szCs w:val="20"/>
      <w:lang w:val="en-US"/>
    </w:rPr>
  </w:style>
  <w:style w:type="paragraph" w:styleId="9">
    <w:name w:val="heading 9"/>
    <w:basedOn w:val="a"/>
    <w:next w:val="a"/>
    <w:qFormat/>
    <w:rsid w:val="00240236"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level4">
    <w:name w:val="level 4"/>
    <w:basedOn w:val="a"/>
    <w:rsid w:val="00240236"/>
    <w:pPr>
      <w:spacing w:before="120" w:after="120" w:line="240" w:lineRule="exact"/>
      <w:ind w:left="634"/>
    </w:pPr>
    <w:rPr>
      <w:rFonts w:ascii="Times" w:hAnsi="Times"/>
      <w:szCs w:val="20"/>
      <w:lang w:val="en-US"/>
    </w:rPr>
  </w:style>
  <w:style w:type="paragraph" w:customStyle="1" w:styleId="TOCEntry">
    <w:name w:val="TOCEntry"/>
    <w:basedOn w:val="a"/>
    <w:rsid w:val="00240236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val="en-US"/>
    </w:rPr>
  </w:style>
  <w:style w:type="paragraph" w:customStyle="1" w:styleId="template">
    <w:name w:val="template"/>
    <w:basedOn w:val="a"/>
    <w:rsid w:val="00240236"/>
    <w:pPr>
      <w:spacing w:line="240" w:lineRule="exact"/>
    </w:pPr>
    <w:rPr>
      <w:rFonts w:ascii="Arial" w:hAnsi="Arial"/>
      <w:i/>
      <w:sz w:val="22"/>
      <w:szCs w:val="20"/>
      <w:lang w:val="en-US"/>
    </w:rPr>
  </w:style>
  <w:style w:type="paragraph" w:customStyle="1" w:styleId="level3text">
    <w:name w:val="level 3 text"/>
    <w:basedOn w:val="a"/>
    <w:rsid w:val="00240236"/>
    <w:pPr>
      <w:spacing w:line="220" w:lineRule="exact"/>
      <w:ind w:left="1350" w:hanging="716"/>
    </w:pPr>
    <w:rPr>
      <w:rFonts w:ascii="Arial" w:hAnsi="Arial"/>
      <w:i/>
      <w:sz w:val="22"/>
      <w:szCs w:val="20"/>
      <w:lang w:val="en-US"/>
    </w:rPr>
  </w:style>
  <w:style w:type="paragraph" w:customStyle="1" w:styleId="requirement">
    <w:name w:val="requirement"/>
    <w:basedOn w:val="level4"/>
    <w:rsid w:val="00240236"/>
    <w:pPr>
      <w:spacing w:before="0" w:after="0"/>
      <w:ind w:left="2348" w:hanging="994"/>
    </w:pPr>
    <w:rPr>
      <w:rFonts w:ascii="Times New Roman" w:hAnsi="Times New Roman"/>
    </w:rPr>
  </w:style>
  <w:style w:type="paragraph" w:styleId="a3">
    <w:name w:val="Title"/>
    <w:basedOn w:val="a"/>
    <w:qFormat/>
    <w:rsid w:val="00240236"/>
    <w:pPr>
      <w:spacing w:before="240" w:after="720"/>
      <w:jc w:val="right"/>
    </w:pPr>
    <w:rPr>
      <w:rFonts w:ascii="Arial" w:hAnsi="Arial"/>
      <w:b/>
      <w:kern w:val="28"/>
      <w:sz w:val="64"/>
      <w:szCs w:val="20"/>
      <w:lang w:val="en-US"/>
    </w:rPr>
  </w:style>
  <w:style w:type="paragraph" w:styleId="a4">
    <w:name w:val="Balloon Text"/>
    <w:basedOn w:val="a"/>
    <w:semiHidden/>
    <w:rsid w:val="00BF589B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rsid w:val="00E91933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rsid w:val="00E91933"/>
    <w:rPr>
      <w:sz w:val="24"/>
      <w:szCs w:val="24"/>
      <w:lang w:val="uk-UA" w:eastAsia="uk-UA"/>
    </w:rPr>
  </w:style>
  <w:style w:type="paragraph" w:styleId="a7">
    <w:name w:val="footer"/>
    <w:basedOn w:val="a"/>
    <w:link w:val="a8"/>
    <w:uiPriority w:val="99"/>
    <w:rsid w:val="00E91933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E91933"/>
    <w:rPr>
      <w:sz w:val="24"/>
      <w:szCs w:val="24"/>
      <w:lang w:val="uk-UA" w:eastAsia="uk-UA"/>
    </w:rPr>
  </w:style>
  <w:style w:type="character" w:customStyle="1" w:styleId="10">
    <w:name w:val="Заголовок 1 Знак"/>
    <w:basedOn w:val="a0"/>
    <w:link w:val="1"/>
    <w:rsid w:val="00F37A79"/>
    <w:rPr>
      <w:rFonts w:ascii="Times" w:hAnsi="Times"/>
      <w:b/>
      <w:kern w:val="28"/>
      <w:sz w:val="36"/>
      <w:lang w:val="en-US" w:eastAsia="uk-UA"/>
    </w:rPr>
  </w:style>
  <w:style w:type="character" w:customStyle="1" w:styleId="20">
    <w:name w:val="Заголовок 2 Знак"/>
    <w:basedOn w:val="a0"/>
    <w:link w:val="2"/>
    <w:rsid w:val="00F37A79"/>
    <w:rPr>
      <w:rFonts w:ascii="Times" w:hAnsi="Times"/>
      <w:b/>
      <w:sz w:val="28"/>
      <w:lang w:val="en-US" w:eastAsia="uk-UA"/>
    </w:rPr>
  </w:style>
  <w:style w:type="character" w:styleId="a9">
    <w:name w:val="Hyperlink"/>
    <w:basedOn w:val="a0"/>
    <w:rsid w:val="0058614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support.medias.com.ua/view.php?id=4054" TargetMode="External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4</TotalTime>
  <Pages>11</Pages>
  <Words>2263</Words>
  <Characters>12903</Characters>
  <Application>Microsoft Office Word</Application>
  <DocSecurity>0</DocSecurity>
  <Lines>107</Lines>
  <Paragraphs>3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Завдання до лабораторних робіт з курсу</vt:lpstr>
      <vt:lpstr>Завдання до лабораторних робіт з курсу </vt:lpstr>
    </vt:vector>
  </TitlesOfParts>
  <Company>1</Company>
  <LinksUpToDate>false</LinksUpToDate>
  <CharactersWithSpaces>15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вдання до лабораторних робіт з курсу</dc:title>
  <dc:creator>QA</dc:creator>
  <cp:lastModifiedBy>Taras</cp:lastModifiedBy>
  <cp:revision>68</cp:revision>
  <cp:lastPrinted>2012-10-29T09:16:00Z</cp:lastPrinted>
  <dcterms:created xsi:type="dcterms:W3CDTF">2014-05-15T00:29:00Z</dcterms:created>
  <dcterms:modified xsi:type="dcterms:W3CDTF">2014-05-18T14:22:00Z</dcterms:modified>
</cp:coreProperties>
</file>